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A80B4" w14:textId="77777777" w:rsidR="00910ABD" w:rsidRDefault="00910ABD" w:rsidP="00910ABD">
      <w:pPr>
        <w:jc w:val="center"/>
        <w:rPr>
          <w:rFonts w:eastAsia="Times New Roman"/>
          <w:szCs w:val="28"/>
        </w:rPr>
      </w:pPr>
      <w:bookmarkStart w:id="0" w:name="_Hlk105251672"/>
      <w:bookmarkStart w:id="1" w:name="_Toc294869238"/>
      <w:bookmarkEnd w:id="0"/>
      <w:r>
        <w:rPr>
          <w:rFonts w:eastAsia="Times New Roman"/>
          <w:szCs w:val="28"/>
        </w:rPr>
        <w:t xml:space="preserve">МИНИСТЕРСТВО НАУКИ И ВЫСШЕГО ОБРАЗОВАНИЯ </w:t>
      </w:r>
    </w:p>
    <w:p w14:paraId="6C084F8E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РОССИЙСКОЙ ФЕДЕРАЦИИ</w:t>
      </w:r>
    </w:p>
    <w:p w14:paraId="15E0F672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725B30A1" w14:textId="77777777" w:rsidR="00910ABD" w:rsidRPr="00431DA9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«Национальный исследовательский университет «МЭИ» в г. Смоленске</w:t>
      </w:r>
    </w:p>
    <w:p w14:paraId="2F6579B0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Кафедра вычислительной техники</w:t>
      </w:r>
    </w:p>
    <w:p w14:paraId="62FA2FAD" w14:textId="77777777" w:rsidR="00910ABD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УДК: 004.4(079.2)</w:t>
      </w:r>
    </w:p>
    <w:p w14:paraId="3303D86A" w14:textId="77777777" w:rsidR="00910ABD" w:rsidRPr="00AF1406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ab/>
        <w:t xml:space="preserve">В75 </w:t>
      </w:r>
    </w:p>
    <w:p w14:paraId="359228CF" w14:textId="40B4A1D7" w:rsidR="00910ABD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Милославский Сергей Александрович</w:t>
      </w:r>
    </w:p>
    <w:p w14:paraId="6CB17DDC" w14:textId="77777777" w:rsidR="008F761F" w:rsidRPr="00431DA9" w:rsidRDefault="008F761F" w:rsidP="00910ABD">
      <w:pPr>
        <w:jc w:val="center"/>
        <w:rPr>
          <w:rFonts w:eastAsia="Times New Roman"/>
          <w:b/>
          <w:szCs w:val="28"/>
        </w:rPr>
      </w:pPr>
    </w:p>
    <w:p w14:paraId="43345FEC" w14:textId="0AB92AF1" w:rsidR="00910ABD" w:rsidRDefault="00910ABD" w:rsidP="00910ABD">
      <w:pPr>
        <w:jc w:val="center"/>
        <w:rPr>
          <w:rFonts w:eastAsia="Calibri"/>
          <w:b/>
          <w:szCs w:val="28"/>
          <w:shd w:val="clear" w:color="auto" w:fill="FFFFFF"/>
        </w:rPr>
      </w:pPr>
      <w:r w:rsidRPr="00910AB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B50A897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</w:p>
    <w:p w14:paraId="70608A1C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>Выпускная квалификационная работа на соискание квалификации</w:t>
      </w:r>
    </w:p>
    <w:p w14:paraId="429F4B88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/>
          <w:bCs/>
          <w:szCs w:val="28"/>
        </w:rPr>
        <w:t>Бакалавр</w:t>
      </w:r>
    </w:p>
    <w:p w14:paraId="742187E1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Направление подготовки</w:t>
      </w:r>
    </w:p>
    <w:p w14:paraId="4566BD05" w14:textId="77777777" w:rsidR="00910ABD" w:rsidRPr="00431DA9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09.03.01 – Информатика и вычислительная техник</w:t>
      </w:r>
    </w:p>
    <w:p w14:paraId="116E5371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 xml:space="preserve">Профиль подготовки </w:t>
      </w:r>
    </w:p>
    <w:p w14:paraId="5083DBBC" w14:textId="77777777" w:rsidR="00910ABD" w:rsidRPr="0044167E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Программное обеспечение средств вычислительной</w:t>
      </w:r>
    </w:p>
    <w:p w14:paraId="6D919249" w14:textId="77777777" w:rsidR="00910ABD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техники и автоматизированных систем</w:t>
      </w:r>
    </w:p>
    <w:p w14:paraId="04A5F64E" w14:textId="77777777" w:rsidR="00910ABD" w:rsidRPr="00431DA9" w:rsidRDefault="00910ABD" w:rsidP="00910ABD">
      <w:pPr>
        <w:jc w:val="center"/>
        <w:rPr>
          <w:rFonts w:eastAsia="Calibri"/>
          <w:szCs w:val="28"/>
          <w:u w:val="single"/>
        </w:rPr>
      </w:pPr>
    </w:p>
    <w:bookmarkEnd w:id="1"/>
    <w:p w14:paraId="6DE6C482" w14:textId="1CD65DF1" w:rsidR="00910ABD" w:rsidRPr="00431DA9" w:rsidRDefault="00910ABD" w:rsidP="00910ABD">
      <w:pPr>
        <w:ind w:right="-261"/>
        <w:rPr>
          <w:rFonts w:eastAsia="Calibri"/>
          <w:u w:val="single"/>
        </w:rPr>
      </w:pPr>
      <w:r w:rsidRPr="00DF6F4C">
        <w:rPr>
          <w:rFonts w:eastAsia="Calibri"/>
        </w:rPr>
        <w:t xml:space="preserve">Студент группы </w:t>
      </w:r>
      <w:r>
        <w:rPr>
          <w:rFonts w:eastAsia="Calibri"/>
        </w:rPr>
        <w:t>ПО1</w:t>
      </w:r>
      <w:r w:rsidRPr="00DF6F4C">
        <w:rPr>
          <w:rFonts w:eastAsia="Calibri"/>
        </w:rPr>
        <w:t>-1</w:t>
      </w:r>
      <w:r>
        <w:rPr>
          <w:rFonts w:eastAsia="Calibri"/>
        </w:rPr>
        <w:t>9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С.А. Милославский</w:t>
      </w:r>
    </w:p>
    <w:p w14:paraId="490D9594" w14:textId="77777777" w:rsidR="00910ABD" w:rsidRPr="00DF6F4C" w:rsidRDefault="00910ABD" w:rsidP="00910ABD">
      <w:pPr>
        <w:spacing w:line="240" w:lineRule="auto"/>
        <w:ind w:right="-261"/>
        <w:rPr>
          <w:rFonts w:eastAsia="Calibri"/>
        </w:rPr>
      </w:pPr>
      <w:r w:rsidRPr="00DF6F4C">
        <w:rPr>
          <w:rFonts w:eastAsia="Calibri"/>
        </w:rPr>
        <w:t xml:space="preserve">Руководитель </w:t>
      </w:r>
    </w:p>
    <w:p w14:paraId="29302D67" w14:textId="66DEA591" w:rsidR="00910ABD" w:rsidRDefault="00910ABD" w:rsidP="00910ABD">
      <w:pPr>
        <w:ind w:right="-261"/>
        <w:rPr>
          <w:rFonts w:eastAsia="Times New Roman"/>
        </w:rPr>
      </w:pPr>
      <w:r>
        <w:rPr>
          <w:rFonts w:eastAsia="Calibri"/>
        </w:rPr>
        <w:t>к</w:t>
      </w:r>
      <w:r w:rsidRPr="00DF6F4C">
        <w:rPr>
          <w:rFonts w:eastAsia="Calibri"/>
        </w:rPr>
        <w:t>.т.н.,</w:t>
      </w:r>
      <w:r>
        <w:rPr>
          <w:rFonts w:eastAsia="Calibri"/>
        </w:rPr>
        <w:t xml:space="preserve"> доцент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В.А. Тихонов</w:t>
      </w:r>
    </w:p>
    <w:p w14:paraId="384A8BB4" w14:textId="77777777" w:rsidR="00910ABD" w:rsidRPr="00431DA9" w:rsidRDefault="00910ABD" w:rsidP="00910ABD">
      <w:pPr>
        <w:ind w:right="-261"/>
        <w:rPr>
          <w:rFonts w:eastAsia="Calibri"/>
        </w:rPr>
      </w:pPr>
    </w:p>
    <w:p w14:paraId="1EDE5694" w14:textId="77777777" w:rsidR="00910ABD" w:rsidRDefault="00910ABD" w:rsidP="008F761F">
      <w:pPr>
        <w:spacing w:line="240" w:lineRule="auto"/>
        <w:ind w:right="-261"/>
        <w:rPr>
          <w:rFonts w:eastAsia="Times New Roman"/>
          <w:i/>
        </w:rPr>
      </w:pPr>
      <w:r>
        <w:rPr>
          <w:rFonts w:eastAsia="Times New Roman"/>
          <w:i/>
        </w:rPr>
        <w:t>Допускается к защите</w:t>
      </w:r>
    </w:p>
    <w:p w14:paraId="52AC2B9B" w14:textId="77777777" w:rsidR="00910ABD" w:rsidRDefault="00910ABD" w:rsidP="008F761F">
      <w:pPr>
        <w:spacing w:line="240" w:lineRule="auto"/>
        <w:ind w:right="-261"/>
        <w:rPr>
          <w:rFonts w:eastAsia="Times New Roman"/>
        </w:rPr>
      </w:pPr>
      <w:r>
        <w:rPr>
          <w:rFonts w:eastAsia="Times New Roman"/>
        </w:rPr>
        <w:t xml:space="preserve">Заведующий кафедрой </w:t>
      </w:r>
    </w:p>
    <w:p w14:paraId="3211A9DC" w14:textId="0682934E" w:rsidR="00910ABD" w:rsidRPr="00431DA9" w:rsidRDefault="00910ABD" w:rsidP="008F761F">
      <w:pPr>
        <w:spacing w:after="120" w:line="240" w:lineRule="auto"/>
        <w:ind w:right="-261"/>
        <w:rPr>
          <w:rFonts w:eastAsia="Times New Roman"/>
        </w:rPr>
      </w:pPr>
      <w:r>
        <w:rPr>
          <w:rFonts w:eastAsia="Times New Roman"/>
        </w:rPr>
        <w:t>д.т.н., профессор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  <w:t>А.С. Федулов</w:t>
      </w:r>
    </w:p>
    <w:p w14:paraId="6AAE1A83" w14:textId="77777777" w:rsidR="00910ABD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8"/>
        </w:rPr>
      </w:pPr>
      <w:r>
        <w:rPr>
          <w:rFonts w:eastAsia="Times New Roman"/>
          <w:szCs w:val="28"/>
        </w:rPr>
        <w:t>«__</w:t>
      </w:r>
      <w:proofErr w:type="gramStart"/>
      <w:r>
        <w:rPr>
          <w:rFonts w:eastAsia="Times New Roman"/>
          <w:szCs w:val="28"/>
        </w:rPr>
        <w:t>_»_</w:t>
      </w:r>
      <w:proofErr w:type="gramEnd"/>
      <w:r>
        <w:rPr>
          <w:rFonts w:eastAsia="Times New Roman"/>
          <w:szCs w:val="28"/>
        </w:rPr>
        <w:t>_________ 2023 г.</w:t>
      </w:r>
    </w:p>
    <w:p w14:paraId="343BF945" w14:textId="77777777" w:rsidR="00910ABD" w:rsidRPr="00431DA9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2"/>
        </w:rPr>
      </w:pPr>
    </w:p>
    <w:p w14:paraId="7BD69232" w14:textId="53B97ADA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Смоленск – 2023</w:t>
      </w:r>
    </w:p>
    <w:p w14:paraId="0DAAD4F1" w14:textId="7514DF21" w:rsidR="00910ABD" w:rsidRDefault="008F761F" w:rsidP="008F761F">
      <w:pPr>
        <w:ind w:left="1134" w:hanging="425"/>
        <w:rPr>
          <w:rFonts w:eastAsiaTheme="minorHAnsi"/>
        </w:rPr>
      </w:pPr>
      <w:r w:rsidRPr="00AE242D">
        <w:rPr>
          <w:rFonts w:eastAsiaTheme="minorHAnsi"/>
          <w:highlight w:val="yellow"/>
        </w:rPr>
        <w:lastRenderedPageBreak/>
        <w:t>АННОТАЦИЯ</w:t>
      </w:r>
    </w:p>
    <w:p w14:paraId="1746B9EE" w14:textId="7184524D" w:rsidR="00AE242D" w:rsidRPr="00704228" w:rsidRDefault="00AE242D" w:rsidP="00AE242D">
      <w:pPr>
        <w:spacing w:line="336" w:lineRule="auto"/>
      </w:pPr>
      <w:r w:rsidRPr="007471D8">
        <w:t>Выпускная квалификационная работа на соискание квалификации</w:t>
      </w:r>
      <w:r>
        <w:t xml:space="preserve"> «бакалавр» </w:t>
      </w:r>
      <w:r w:rsidRPr="00704228">
        <w:t>по направлению 09.0</w:t>
      </w:r>
      <w:r>
        <w:t>3</w:t>
      </w:r>
      <w:r w:rsidRPr="00704228">
        <w:t xml:space="preserve">.01 – Информатика и вычислительная техника. Работу выполнил студент группы </w:t>
      </w:r>
      <w:r>
        <w:t>ПО1-19</w:t>
      </w:r>
      <w:r w:rsidRPr="00704228">
        <w:t xml:space="preserve"> </w:t>
      </w:r>
      <w:r>
        <w:t>Милославский Сергей Александрович</w:t>
      </w:r>
      <w:r w:rsidRPr="00704228">
        <w:t xml:space="preserve">. Тема </w:t>
      </w:r>
      <w:r>
        <w:t>выпускной квалификационной работы</w:t>
      </w:r>
      <w:r w:rsidRPr="00704228">
        <w:t>: «</w:t>
      </w:r>
      <w:r w:rsidRPr="00AE242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  <w:r w:rsidRPr="00704228">
        <w:t xml:space="preserve">». Руководитель: </w:t>
      </w:r>
      <w:r>
        <w:t>к</w:t>
      </w:r>
      <w:r w:rsidRPr="00704228">
        <w:t xml:space="preserve">.т.н., </w:t>
      </w:r>
      <w:r>
        <w:t>доцент</w:t>
      </w:r>
      <w:r w:rsidRPr="00704228">
        <w:t xml:space="preserve">. </w:t>
      </w:r>
      <w:r>
        <w:t>Тихонов Владимир Александрович.</w:t>
      </w:r>
    </w:p>
    <w:p w14:paraId="0F578D65" w14:textId="77777777" w:rsidR="00AE242D" w:rsidRDefault="00AE242D" w:rsidP="00AE242D">
      <w:pPr>
        <w:spacing w:line="336" w:lineRule="auto"/>
      </w:pPr>
      <w:r w:rsidRPr="00AE242D">
        <w:rPr>
          <w:highlight w:val="yellow"/>
        </w:rPr>
        <w:t>Выпускная квалификационная работа изложена на 80 страницах, из них 55 страниц основного текста, состоит из, трех глав, заключения, списка литературы, из 19 наименований и двух приложений.</w:t>
      </w:r>
    </w:p>
    <w:p w14:paraId="70E1592C" w14:textId="1651098F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Данная выпускная квалификационная работа посвящена разработке автоматизированного рабочего места операторов и мастеров в сервисном центре по ремонту электронной техники.</w:t>
      </w:r>
    </w:p>
    <w:p w14:paraId="1B7B447D" w14:textId="77777777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Целью этой работы является улучшение рабочего процесса и производительности сервисного центра, обеспечение быстрого доступа к информации, эффективное управление запросами клиентов и создание отчетов.</w:t>
      </w:r>
    </w:p>
    <w:p w14:paraId="261545FF" w14:textId="3D4E3D08" w:rsidR="00E41949" w:rsidRDefault="00AE242D" w:rsidP="008F761F">
      <w:pPr>
        <w:rPr>
          <w:rFonts w:eastAsiaTheme="minorHAnsi"/>
        </w:rPr>
      </w:pPr>
      <w:r w:rsidRPr="00AE242D">
        <w:rPr>
          <w:rFonts w:eastAsiaTheme="minorHAnsi"/>
          <w:highlight w:val="yellow"/>
        </w:rPr>
        <w:t>В работе описана</w:t>
      </w:r>
    </w:p>
    <w:p w14:paraId="24B06E04" w14:textId="1E42C0B3" w:rsidR="00E41949" w:rsidRDefault="00AE242D" w:rsidP="008F761F">
      <w:pPr>
        <w:rPr>
          <w:rFonts w:eastAsiaTheme="minorHAnsi"/>
        </w:rPr>
      </w:pPr>
      <w:r>
        <w:rPr>
          <w:rFonts w:eastAsiaTheme="minorHAnsi"/>
        </w:rPr>
        <w:t>Ключевые слова: автоматизация, оператор, мастер.</w:t>
      </w:r>
    </w:p>
    <w:p w14:paraId="5760C7DB" w14:textId="36DFFEF1" w:rsidR="008F761F" w:rsidRDefault="008F761F" w:rsidP="008F761F">
      <w:pPr>
        <w:rPr>
          <w:rFonts w:eastAsiaTheme="minorHAnsi"/>
        </w:rPr>
      </w:pPr>
    </w:p>
    <w:p w14:paraId="4A4429FC" w14:textId="77777777" w:rsidR="008F761F" w:rsidRDefault="008F761F" w:rsidP="008F761F">
      <w:pPr>
        <w:rPr>
          <w:rFonts w:eastAsiaTheme="minorHAnsi"/>
        </w:rPr>
      </w:pPr>
    </w:p>
    <w:p w14:paraId="5B6C1019" w14:textId="67F405F2" w:rsidR="009C2B07" w:rsidRDefault="009C2B07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4"/>
        </w:rPr>
        <w:id w:val="15157148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472EB71E" w14:textId="77777777" w:rsidR="009C2B07" w:rsidRPr="000756A3" w:rsidRDefault="009C2B07" w:rsidP="009C2B07">
          <w:pPr>
            <w:pStyle w:val="afb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0756A3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14:paraId="152D8063" w14:textId="30EFCD54" w:rsidR="00B76B9E" w:rsidRDefault="00EA59B7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136432050" w:history="1">
            <w:r w:rsidR="00B76B9E" w:rsidRPr="00F74F06">
              <w:rPr>
                <w:rStyle w:val="afc"/>
                <w:rFonts w:eastAsiaTheme="minorHAnsi"/>
                <w:noProof/>
              </w:rPr>
              <w:t>Введени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5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DA32072" w14:textId="35C2C8BA" w:rsidR="00B76B9E" w:rsidRDefault="007666A2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51" w:history="1">
            <w:r w:rsidR="00B76B9E" w:rsidRPr="00F74F06">
              <w:rPr>
                <w:rStyle w:val="afc"/>
                <w:noProof/>
              </w:rPr>
              <w:t>1.</w:t>
            </w:r>
            <w:r w:rsidR="00B76B9E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B76B9E" w:rsidRPr="00F74F06">
              <w:rPr>
                <w:rStyle w:val="afc"/>
                <w:noProof/>
              </w:rPr>
              <w:t>АНАЛИЗ ЗАДАЧ, ПРОГРАММНЫХ СРЕДСТВ И ОБОСНОВАНИЕ РАЗРАБОТКИ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1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7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6207E05" w14:textId="5531FEFE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2" w:history="1">
            <w:r w:rsidR="00B76B9E" w:rsidRPr="00F74F06">
              <w:rPr>
                <w:rStyle w:val="afc"/>
                <w:rFonts w:eastAsiaTheme="minorHAnsi"/>
                <w:noProof/>
              </w:rPr>
              <w:t>1.1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Анализ технического задания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2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7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678F6007" w14:textId="6FA8062F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3" w:history="1">
            <w:r w:rsidR="00B76B9E" w:rsidRPr="00F74F06">
              <w:rPr>
                <w:rStyle w:val="afc"/>
                <w:rFonts w:eastAsiaTheme="minorHAnsi"/>
                <w:noProof/>
              </w:rPr>
              <w:t>1.2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писание предметной области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3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8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263E10F" w14:textId="0853609F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4" w:history="1">
            <w:r w:rsidR="00B76B9E" w:rsidRPr="00F74F06">
              <w:rPr>
                <w:rStyle w:val="afc"/>
                <w:rFonts w:eastAsiaTheme="minorHAnsi"/>
                <w:noProof/>
              </w:rPr>
              <w:t>1.3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бзор аналого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4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CBDC13C" w14:textId="1426DB9C" w:rsidR="00B76B9E" w:rsidRDefault="007666A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5" w:history="1">
            <w:r w:rsidR="00B76B9E" w:rsidRPr="00F74F06">
              <w:rPr>
                <w:rStyle w:val="afc"/>
                <w:rFonts w:eastAsiaTheme="minorHAnsi"/>
                <w:noProof/>
              </w:rPr>
              <w:t>1.3.1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СК24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5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6AAEAE6" w14:textId="512EDC28" w:rsidR="00B76B9E" w:rsidRDefault="007666A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6" w:history="1">
            <w:r w:rsidR="00B76B9E" w:rsidRPr="00F74F06">
              <w:rPr>
                <w:rStyle w:val="afc"/>
                <w:rFonts w:eastAsiaTheme="minorHAnsi"/>
                <w:noProof/>
              </w:rPr>
              <w:t>1.3.2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ProMaster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6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0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6024AB5" w14:textId="45F0C5CE" w:rsidR="00B76B9E" w:rsidRDefault="007666A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7" w:history="1">
            <w:r w:rsidR="00B76B9E" w:rsidRPr="00F74F06">
              <w:rPr>
                <w:rStyle w:val="afc"/>
                <w:rFonts w:eastAsiaTheme="minorHAnsi"/>
                <w:noProof/>
              </w:rPr>
              <w:t>1.3.3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ServiceMP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7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2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0F8AA5E" w14:textId="2CEB2421" w:rsidR="00B76B9E" w:rsidRDefault="007666A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6432058" w:history="1">
            <w:r w:rsidR="00B76B9E" w:rsidRPr="00F74F06">
              <w:rPr>
                <w:rStyle w:val="afc"/>
                <w:rFonts w:eastAsiaTheme="minorHAnsi"/>
                <w:noProof/>
              </w:rPr>
              <w:t>1.3.3</w:t>
            </w:r>
            <w:r w:rsidR="00B76B9E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Краткий вывод по аналогам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8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EAC9CDB" w14:textId="159376F0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59" w:history="1">
            <w:r w:rsidR="00B76B9E" w:rsidRPr="00F74F06">
              <w:rPr>
                <w:rStyle w:val="afc"/>
                <w:rFonts w:eastAsiaTheme="minorHAnsi"/>
                <w:noProof/>
              </w:rPr>
              <w:t>1.4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бзор существующих средств разработки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59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3F0A6D0D" w14:textId="542468E1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0" w:history="1">
            <w:r w:rsidR="00B76B9E" w:rsidRPr="00F74F06">
              <w:rPr>
                <w:rStyle w:val="afc"/>
                <w:rFonts w:eastAsiaTheme="minorHAnsi"/>
                <w:noProof/>
              </w:rPr>
              <w:t>1.5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Постановка задачи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6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E06705B" w14:textId="0C33C9B8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1" w:history="1">
            <w:r w:rsidR="00B76B9E" w:rsidRPr="00F74F06">
              <w:rPr>
                <w:rStyle w:val="afc"/>
                <w:rFonts w:eastAsiaTheme="minorHAnsi"/>
                <w:noProof/>
              </w:rPr>
              <w:t>1.6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1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8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811045D" w14:textId="3D12D6DC" w:rsidR="00B76B9E" w:rsidRDefault="007666A2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62" w:history="1">
            <w:r w:rsidR="00B76B9E" w:rsidRPr="00F74F06">
              <w:rPr>
                <w:rStyle w:val="afc"/>
                <w:rFonts w:eastAsiaTheme="minorHAnsi"/>
                <w:noProof/>
              </w:rPr>
              <w:t>2.</w:t>
            </w:r>
            <w:r w:rsidR="00B76B9E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Проектирование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2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2FE12B31" w14:textId="37BE9691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3" w:history="1">
            <w:r w:rsidR="00B76B9E" w:rsidRPr="00F74F06">
              <w:rPr>
                <w:rStyle w:val="afc"/>
                <w:rFonts w:eastAsiaTheme="minorHAnsi"/>
                <w:noProof/>
              </w:rPr>
              <w:t>2.1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Определение вариантов использования разрабатываемых программных средст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3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1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6C42D49C" w14:textId="04D15C9E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4" w:history="1">
            <w:r w:rsidR="00B76B9E" w:rsidRPr="00F74F06">
              <w:rPr>
                <w:rStyle w:val="afc"/>
                <w:rFonts w:eastAsiaTheme="minorHAnsi"/>
                <w:noProof/>
              </w:rPr>
              <w:t>2.2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Проектирование БД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4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5AE34E65" w14:textId="1B122C1E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5" w:history="1">
            <w:r w:rsidR="00B76B9E" w:rsidRPr="00F74F06">
              <w:rPr>
                <w:rStyle w:val="afc"/>
                <w:rFonts w:eastAsiaTheme="minorHAnsi"/>
                <w:noProof/>
              </w:rPr>
              <w:t>2.3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Интерфейс пользователя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5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7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5D435DEB" w14:textId="3EB66AA8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6" w:history="1">
            <w:r w:rsidR="00B76B9E" w:rsidRPr="00F74F06">
              <w:rPr>
                <w:rStyle w:val="afc"/>
                <w:rFonts w:eastAsiaTheme="minorHAnsi"/>
                <w:noProof/>
              </w:rPr>
              <w:t>2.4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6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8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C76E96B" w14:textId="5558902C" w:rsidR="00B76B9E" w:rsidRDefault="007666A2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6432067" w:history="1">
            <w:r w:rsidR="00B76B9E" w:rsidRPr="00F74F06">
              <w:rPr>
                <w:rStyle w:val="afc"/>
                <w:rFonts w:eastAsiaTheme="minorHAnsi"/>
                <w:noProof/>
              </w:rPr>
              <w:t>3</w:t>
            </w:r>
            <w:r w:rsidR="00B76B9E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разработка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7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8E5A108" w14:textId="40779D55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8" w:history="1">
            <w:r w:rsidR="00B76B9E" w:rsidRPr="00F74F06">
              <w:rPr>
                <w:rStyle w:val="afc"/>
                <w:rFonts w:eastAsiaTheme="minorHAnsi"/>
                <w:noProof/>
              </w:rPr>
              <w:t>3.1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Реализация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8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1C5FB728" w14:textId="19DEE445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69" w:history="1">
            <w:r w:rsidR="00B76B9E" w:rsidRPr="00F74F06">
              <w:rPr>
                <w:rStyle w:val="afc"/>
                <w:rFonts w:eastAsiaTheme="minorHAnsi"/>
                <w:noProof/>
              </w:rPr>
              <w:t>3.2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Тестирование ПО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69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1F0227C4" w14:textId="09C75DD6" w:rsidR="00B76B9E" w:rsidRDefault="007666A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6432070" w:history="1">
            <w:r w:rsidR="00B76B9E" w:rsidRPr="00F74F06">
              <w:rPr>
                <w:rStyle w:val="afc"/>
                <w:rFonts w:eastAsiaTheme="minorHAnsi"/>
                <w:noProof/>
              </w:rPr>
              <w:t>3.3</w:t>
            </w:r>
            <w:r w:rsidR="00B76B9E">
              <w:rPr>
                <w:rFonts w:asciiTheme="minorHAnsi" w:hAnsiTheme="minorHAnsi"/>
                <w:noProof/>
                <w:sz w:val="22"/>
              </w:rPr>
              <w:tab/>
            </w:r>
            <w:r w:rsidR="00B76B9E" w:rsidRPr="00F74F06">
              <w:rPr>
                <w:rStyle w:val="afc"/>
                <w:rFonts w:eastAsiaTheme="minorHAnsi"/>
                <w:noProof/>
              </w:rPr>
              <w:t>Выводы по глав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0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29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30BC4074" w14:textId="5504711D" w:rsidR="00B76B9E" w:rsidRDefault="007666A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1" w:history="1">
            <w:r w:rsidR="00B76B9E" w:rsidRPr="00F74F06">
              <w:rPr>
                <w:rStyle w:val="afc"/>
                <w:rFonts w:eastAsiaTheme="minorHAnsi"/>
                <w:noProof/>
              </w:rPr>
              <w:t>Заключение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1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0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1016919" w14:textId="0EF183B1" w:rsidR="00B76B9E" w:rsidRDefault="007666A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2" w:history="1">
            <w:r w:rsidR="00B76B9E" w:rsidRPr="00F74F06">
              <w:rPr>
                <w:rStyle w:val="afc"/>
                <w:rFonts w:eastAsiaTheme="minorHAnsi"/>
                <w:noProof/>
              </w:rPr>
              <w:t>перечень сокращений и условных обозначений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2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1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6E29BE71" w14:textId="19363C59" w:rsidR="00B76B9E" w:rsidRDefault="007666A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3" w:history="1">
            <w:r w:rsidR="00B76B9E" w:rsidRPr="00F74F06">
              <w:rPr>
                <w:rStyle w:val="afc"/>
                <w:noProof/>
              </w:rPr>
              <w:t>список использованных источнико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3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2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527BF780" w14:textId="1630C5D1" w:rsidR="00B76B9E" w:rsidRDefault="007666A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4" w:history="1">
            <w:r w:rsidR="00B76B9E" w:rsidRPr="00F74F06">
              <w:rPr>
                <w:rStyle w:val="afc"/>
                <w:rFonts w:eastAsiaTheme="minorHAnsi"/>
                <w:noProof/>
              </w:rPr>
              <w:t>Приложение А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4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3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78D2CC7A" w14:textId="08833615" w:rsidR="00B76B9E" w:rsidRDefault="007666A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5" w:history="1">
            <w:r w:rsidR="00B76B9E" w:rsidRPr="00F74F06">
              <w:rPr>
                <w:rStyle w:val="afc"/>
                <w:rFonts w:eastAsiaTheme="minorHAnsi"/>
                <w:noProof/>
              </w:rPr>
              <w:t>Приложение б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5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4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49FB6280" w14:textId="1567F259" w:rsidR="00B76B9E" w:rsidRDefault="007666A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6432076" w:history="1">
            <w:r w:rsidR="00B76B9E" w:rsidRPr="00F74F06">
              <w:rPr>
                <w:rStyle w:val="afc"/>
                <w:noProof/>
              </w:rPr>
              <w:t>Приложение В</w:t>
            </w:r>
            <w:r w:rsidR="00B76B9E">
              <w:rPr>
                <w:noProof/>
                <w:webHidden/>
              </w:rPr>
              <w:tab/>
            </w:r>
            <w:r w:rsidR="00B76B9E">
              <w:rPr>
                <w:noProof/>
                <w:webHidden/>
              </w:rPr>
              <w:fldChar w:fldCharType="begin"/>
            </w:r>
            <w:r w:rsidR="00B76B9E">
              <w:rPr>
                <w:noProof/>
                <w:webHidden/>
              </w:rPr>
              <w:instrText xml:space="preserve"> PAGEREF _Toc136432076 \h </w:instrText>
            </w:r>
            <w:r w:rsidR="00B76B9E">
              <w:rPr>
                <w:noProof/>
                <w:webHidden/>
              </w:rPr>
            </w:r>
            <w:r w:rsidR="00B76B9E">
              <w:rPr>
                <w:noProof/>
                <w:webHidden/>
              </w:rPr>
              <w:fldChar w:fldCharType="separate"/>
            </w:r>
            <w:r w:rsidR="00B76B9E">
              <w:rPr>
                <w:noProof/>
                <w:webHidden/>
              </w:rPr>
              <w:t>35</w:t>
            </w:r>
            <w:r w:rsidR="00B76B9E">
              <w:rPr>
                <w:noProof/>
                <w:webHidden/>
              </w:rPr>
              <w:fldChar w:fldCharType="end"/>
            </w:r>
          </w:hyperlink>
        </w:p>
        <w:p w14:paraId="0AECCCB2" w14:textId="4BFE9DD8" w:rsidR="00F0306E" w:rsidRPr="007821FD" w:rsidRDefault="00EA59B7" w:rsidP="006A041A">
          <w:pPr>
            <w:ind w:firstLine="0"/>
            <w:rPr>
              <w:rFonts w:cstheme="minorBidi"/>
              <w:caps/>
              <w:szCs w:val="22"/>
              <w:lang w:eastAsia="ru-RU"/>
            </w:rPr>
          </w:pPr>
          <w:r>
            <w:rPr>
              <w:rFonts w:cstheme="minorBidi"/>
              <w:caps/>
              <w:szCs w:val="22"/>
              <w:lang w:eastAsia="ru-RU"/>
            </w:rPr>
            <w:lastRenderedPageBreak/>
            <w:fldChar w:fldCharType="end"/>
          </w:r>
        </w:p>
      </w:sdtContent>
    </w:sdt>
    <w:p w14:paraId="09B29CEA" w14:textId="41E21F3F" w:rsidR="007821FD" w:rsidRDefault="007821FD" w:rsidP="007821F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38E130AF" w14:textId="30716814" w:rsidR="009C2B07" w:rsidRDefault="009C2B07" w:rsidP="008F761F">
      <w:pPr>
        <w:pStyle w:val="a8"/>
        <w:rPr>
          <w:rFonts w:eastAsiaTheme="minorHAnsi"/>
        </w:rPr>
      </w:pPr>
      <w:bookmarkStart w:id="2" w:name="_Toc136432050"/>
      <w:r>
        <w:rPr>
          <w:rFonts w:eastAsiaTheme="minorHAnsi"/>
        </w:rPr>
        <w:lastRenderedPageBreak/>
        <w:t>Введение</w:t>
      </w:r>
      <w:bookmarkEnd w:id="2"/>
    </w:p>
    <w:p w14:paraId="4F7DE8E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 постоянно развивающейся электронной промышленности сервисные центры играют жизненно важную роль в предоставлении услуг по ремонту и техническому обслуживанию широкого спектра электронного оборудования. Эффективная и точная работа этих сервисных центров имеет решающее значение для удовлетворения потребностей клиентов и поддержания конкурентных преимуществ. С развитием технологий интеграция автоматизации стала многообещающим решением для повышения производительности и результативности таких ремонтных предприятий.</w:t>
      </w:r>
    </w:p>
    <w:p w14:paraId="03084C1D" w14:textId="77777777" w:rsidR="00B7145C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Эта выпускная квалификационная работа посвящена разработке автоматизированного рабочего места для операторов и мастеров в сервисном центре, специализирующемся на ремонте электронного оборудования.</w:t>
      </w:r>
    </w:p>
    <w:p w14:paraId="776FC99E" w14:textId="05B6F05B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Цель состоит в том, чтобы создать </w:t>
      </w:r>
      <w:r w:rsidR="00660990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660990"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 Используя передовые технологии, включая автоматизированные системы, робототехнику и цифровые инструменты, это автоматизированное рабочее место призвано упростить операции, уменьшить количество человеческих ошибок и повысить общую эффективность.</w:t>
      </w:r>
    </w:p>
    <w:p w14:paraId="2F79823E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ыбор этой темы обусловлен признанием важности сервисных центров в электронной промышленности и потенциальных преимуществ, которые автоматизация может привнести в их работу. Автоматизированное рабочее место способно революционизировать традиционные процессы ремонта, обеспечивая более быструю диагностику, эффективное устранение неполадок, точный ремонт и надежный контроль качества. Эти улучшения не только повышают способность сервисного центра соответствовать ожиданиям клиентов, но и способствуют повышению удовлетворенности и лояльности клиентов.</w:t>
      </w:r>
    </w:p>
    <w:p w14:paraId="34DC0796" w14:textId="265B0682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В соответствии с государственным общеобразовательным стандартом высшего образования в области информатики и вычислительной техники, этот проект направлен на применение теоретических знаний и практических навыков для разработки </w:t>
      </w:r>
      <w:r w:rsidR="007821FD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7821FD">
        <w:rPr>
          <w:rFonts w:eastAsiaTheme="minorHAnsi"/>
        </w:rPr>
        <w:t>ое</w:t>
      </w:r>
      <w:r w:rsidRPr="00E13F52">
        <w:rPr>
          <w:rFonts w:eastAsiaTheme="minorHAnsi"/>
        </w:rPr>
        <w:t xml:space="preserve"> преобразует работу ремонтно-сервисного центра. </w:t>
      </w:r>
      <w:r w:rsidRPr="00E13F52">
        <w:rPr>
          <w:rFonts w:eastAsiaTheme="minorHAnsi"/>
        </w:rPr>
        <w:lastRenderedPageBreak/>
        <w:t>Используя удобный интерфейс и нормализованную структуру базы данных, система призвана обеспечить быстрый доступ к информации, облегчить управление запросами клиентов и генерировать исчерпывающие отчеты.</w:t>
      </w:r>
    </w:p>
    <w:p w14:paraId="60E06B3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Для обеспечения успешной работы автоматизированного рабочего места были определены конкретные технические требования. Эти требования охватывают производительность, структуру и функции, надежность, информационную безопасность, сохранение информации в случае аварий и соответствующую документацию по программному обеспечению. Программа будет разработана с использованием языка C# и будет включать в себя как серверный, так и клиентский компоненты.</w:t>
      </w:r>
    </w:p>
    <w:p w14:paraId="25E03A12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Тестирование и валидация разработанной системы будут проводиться в соответствии с установленными стандартами для обеспечения ее функциональности и надежности. Документация будет включать техническое задание, UML-диаграммы, экранные формы и результаты тестирования, обеспечивая всестороннюю поддержку при внедрении и дальнейшем обслуживании автоматизированного рабочего места.</w:t>
      </w:r>
    </w:p>
    <w:p w14:paraId="2688555C" w14:textId="33674102" w:rsidR="004836C9" w:rsidRPr="004836C9" w:rsidRDefault="00E13F52" w:rsidP="004836C9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 автоматизированного рабочего места в сервисном центре по ремонту электронного оборудования потенциально может произвести революцию в способах проведения ремонтных работ. Используя автоматизацию, операторы и мастера могут работать более эффективно, улучшать качество предоставляемых услуг и вносить свой вклад в прибыльность и конкурентоспособность сервисного центра в быстро развивающейся отрасли.</w:t>
      </w:r>
    </w:p>
    <w:p w14:paraId="0F4CB23C" w14:textId="0C5E5CC6" w:rsidR="008F761F" w:rsidRDefault="008F761F" w:rsidP="00910ABD">
      <w:pPr>
        <w:rPr>
          <w:rFonts w:eastAsiaTheme="minorHAnsi"/>
        </w:rPr>
      </w:pPr>
    </w:p>
    <w:p w14:paraId="1B19DB85" w14:textId="036877D6" w:rsidR="00D3086C" w:rsidRDefault="00D3086C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D07CE59" w14:textId="6BC9DCD3" w:rsidR="00EA59B7" w:rsidRPr="00EA59B7" w:rsidRDefault="00EA59B7" w:rsidP="00EA59B7">
      <w:pPr>
        <w:pStyle w:val="a8"/>
        <w:rPr>
          <w:rFonts w:eastAsiaTheme="minorHAnsi"/>
        </w:rPr>
      </w:pPr>
      <w:bookmarkStart w:id="3" w:name="_Toc136432051"/>
      <w:r>
        <w:lastRenderedPageBreak/>
        <w:t>1.</w:t>
      </w:r>
      <w:r w:rsidR="00FA7EA0">
        <w:tab/>
      </w:r>
      <w:r>
        <w:t xml:space="preserve">АНАЛИЗ ЗАДАЧ, ПРОГРАММНЫХ СРЕДСТВ И ОБОСНОВАНИЕ РАЗРАБОТКИ </w:t>
      </w:r>
      <w:r w:rsidR="00660990">
        <w:t>ПО</w:t>
      </w:r>
      <w:bookmarkEnd w:id="3"/>
    </w:p>
    <w:p w14:paraId="745F7022" w14:textId="40758788" w:rsidR="009C2B07" w:rsidRDefault="00273784" w:rsidP="00273784">
      <w:pPr>
        <w:pStyle w:val="a6"/>
        <w:rPr>
          <w:rFonts w:eastAsiaTheme="minorHAnsi"/>
        </w:rPr>
      </w:pPr>
      <w:bookmarkStart w:id="4" w:name="_Toc136432052"/>
      <w:r>
        <w:rPr>
          <w:rFonts w:eastAsiaTheme="minorHAnsi"/>
        </w:rPr>
        <w:t>1.1</w:t>
      </w:r>
      <w:r w:rsidR="00FA7EA0">
        <w:rPr>
          <w:rFonts w:eastAsiaTheme="minorHAnsi"/>
        </w:rPr>
        <w:tab/>
      </w:r>
      <w:r w:rsidR="009C2B07">
        <w:rPr>
          <w:rFonts w:eastAsiaTheme="minorHAnsi"/>
        </w:rPr>
        <w:t xml:space="preserve">Анализ </w:t>
      </w:r>
      <w:r w:rsidR="008F0C1C">
        <w:rPr>
          <w:rFonts w:eastAsiaTheme="minorHAnsi"/>
        </w:rPr>
        <w:t>технического задания</w:t>
      </w:r>
      <w:bookmarkEnd w:id="4"/>
    </w:p>
    <w:p w14:paraId="2ADFE78D" w14:textId="34BCB841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При анализе технического задания становится очевидным, что разработка </w:t>
      </w:r>
      <w:r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АРМ сервисного центра крайне необходима. Текущая операционная схема неэффективна и страдает от ручных процессов, что приводит к задержкам, ошибкам и снижению производительности. Ограничения </w:t>
      </w:r>
      <w:r w:rsidR="001E4DE3"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включают неадекватную доступность информации, неэффективное управление ресурсами и уязвимости в безопасности данных.</w:t>
      </w:r>
    </w:p>
    <w:p w14:paraId="4C31A0AE" w14:textId="0BAB67DD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Для решения этих проблем </w:t>
      </w:r>
      <w:r w:rsidR="001E4DE3">
        <w:rPr>
          <w:rFonts w:eastAsiaTheme="minorHAnsi"/>
        </w:rPr>
        <w:t>ПО АРМ</w:t>
      </w:r>
      <w:r w:rsidRPr="00676AE1">
        <w:rPr>
          <w:rFonts w:eastAsiaTheme="minorHAnsi"/>
        </w:rPr>
        <w:t xml:space="preserve"> направлен</w:t>
      </w:r>
      <w:r w:rsidR="007821FD">
        <w:rPr>
          <w:rFonts w:eastAsiaTheme="minorHAnsi"/>
        </w:rPr>
        <w:t>о</w:t>
      </w:r>
      <w:r w:rsidRPr="00676AE1">
        <w:rPr>
          <w:rFonts w:eastAsiaTheme="minorHAnsi"/>
        </w:rPr>
        <w:t xml:space="preserve"> на</w:t>
      </w:r>
      <w:r w:rsidR="001E4DE3">
        <w:rPr>
          <w:rFonts w:eastAsiaTheme="minorHAnsi"/>
        </w:rPr>
        <w:t>:</w:t>
      </w:r>
    </w:p>
    <w:p w14:paraId="118C8E39" w14:textId="5AEE7429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бочего процесса</w:t>
      </w:r>
      <w:r w:rsidR="001E4DE3">
        <w:rPr>
          <w:rFonts w:eastAsiaTheme="minorHAnsi"/>
        </w:rPr>
        <w:t>;</w:t>
      </w:r>
    </w:p>
    <w:p w14:paraId="1BF6FE07" w14:textId="43326ED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повышение доступности информации</w:t>
      </w:r>
      <w:r w:rsidR="001E4DE3">
        <w:rPr>
          <w:rFonts w:eastAsiaTheme="minorHAnsi"/>
        </w:rPr>
        <w:t>;</w:t>
      </w:r>
    </w:p>
    <w:p w14:paraId="59905D15" w14:textId="00D327B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спределения ресурсов</w:t>
      </w:r>
      <w:r w:rsidR="001E4DE3">
        <w:rPr>
          <w:rFonts w:eastAsiaTheme="minorHAnsi"/>
        </w:rPr>
        <w:t>;</w:t>
      </w:r>
    </w:p>
    <w:p w14:paraId="010881BB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крепление безопасности данных.</w:t>
      </w:r>
    </w:p>
    <w:p w14:paraId="4FC79F17" w14:textId="3E658C12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Архитектура системы будет следовать подходу «толстого клиента» с упором на обработку данных и управление ими на стороне клиента.</w:t>
      </w:r>
    </w:p>
    <w:p w14:paraId="11B72E26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технических требованиях особое внимание уделяется</w:t>
      </w:r>
      <w:r w:rsidR="001E4DE3">
        <w:rPr>
          <w:rFonts w:eastAsiaTheme="minorHAnsi"/>
        </w:rPr>
        <w:t>:</w:t>
      </w:r>
    </w:p>
    <w:p w14:paraId="51AAEBFE" w14:textId="00BCB830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добному интерфейсу</w:t>
      </w:r>
      <w:r w:rsidR="001E4DE3">
        <w:rPr>
          <w:rFonts w:eastAsiaTheme="minorHAnsi"/>
        </w:rPr>
        <w:t>;</w:t>
      </w:r>
    </w:p>
    <w:p w14:paraId="7EDBAA7A" w14:textId="62F2C72D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нормализованной структуре базы данных</w:t>
      </w:r>
      <w:r w:rsidR="001E4DE3">
        <w:rPr>
          <w:rFonts w:eastAsiaTheme="minorHAnsi"/>
        </w:rPr>
        <w:t>;</w:t>
      </w:r>
    </w:p>
    <w:p w14:paraId="32AFF813" w14:textId="16CFFCF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многопользовательскому доступу</w:t>
      </w:r>
      <w:r w:rsidR="001E4DE3">
        <w:rPr>
          <w:rFonts w:eastAsiaTheme="minorHAnsi"/>
        </w:rPr>
        <w:t>;</w:t>
      </w:r>
    </w:p>
    <w:p w14:paraId="01E231C5" w14:textId="3FA769C1" w:rsidR="00676AE1" w:rsidRP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конкретным характеристикам программного и аппаратного обеспечения.</w:t>
      </w:r>
    </w:p>
    <w:p w14:paraId="448021A5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целом анализ технического задания подчеркивает потребность в автоматизированной системе рабочих мест, которая</w:t>
      </w:r>
      <w:r w:rsidR="001E4DE3">
        <w:rPr>
          <w:rFonts w:eastAsiaTheme="minorHAnsi"/>
        </w:rPr>
        <w:t>:</w:t>
      </w:r>
    </w:p>
    <w:p w14:paraId="31938A97" w14:textId="04387E0E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страняет текущие ограничения</w:t>
      </w:r>
    </w:p>
    <w:p w14:paraId="61DFC419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ирует операции</w:t>
      </w:r>
    </w:p>
    <w:p w14:paraId="15D25CC6" w14:textId="5F7D3825" w:rsid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лучшает обслуживание клиентов и повышает прибыльность сервисного центра.</w:t>
      </w:r>
    </w:p>
    <w:p w14:paraId="3BB1D2BF" w14:textId="333DD2DD" w:rsidR="001E4DE3" w:rsidRDefault="001E4DE3" w:rsidP="00273784">
      <w:pPr>
        <w:pStyle w:val="a6"/>
        <w:rPr>
          <w:rFonts w:eastAsiaTheme="minorHAnsi"/>
        </w:rPr>
      </w:pPr>
      <w:bookmarkStart w:id="5" w:name="_Toc136432053"/>
      <w:r>
        <w:rPr>
          <w:rFonts w:eastAsiaTheme="minorHAnsi"/>
        </w:rPr>
        <w:lastRenderedPageBreak/>
        <w:t>1.2</w:t>
      </w:r>
      <w:r>
        <w:rPr>
          <w:rFonts w:eastAsiaTheme="minorHAnsi"/>
        </w:rPr>
        <w:tab/>
        <w:t>Описание предметной области</w:t>
      </w:r>
      <w:bookmarkEnd w:id="5"/>
    </w:p>
    <w:p w14:paraId="47E88ACC" w14:textId="77777777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>Предметная область АРМ сервисного центра по ремонту электронной техники охватывает управление и оптимизацию процессов ремонта, обслуживание клиентов и общую эффективность работы. В данном контексте сервисный центр выступает в роли хаба по ремонту различных электронных устройств, включая компьютеры, смартфоны, бытовую технику и другое электронное оборудование.</w:t>
      </w:r>
    </w:p>
    <w:p w14:paraId="04EAD97B" w14:textId="42AEF979" w:rsidR="001E4DE3" w:rsidRPr="001E4DE3" w:rsidRDefault="001E4DE3" w:rsidP="001E4DE3">
      <w:pPr>
        <w:rPr>
          <w:rFonts w:eastAsiaTheme="minorHAnsi"/>
        </w:rPr>
      </w:pPr>
      <w:r>
        <w:rPr>
          <w:rFonts w:eastAsiaTheme="minorHAnsi"/>
        </w:rPr>
        <w:t>ПО</w:t>
      </w:r>
      <w:r w:rsidRPr="001E4DE3">
        <w:rPr>
          <w:rFonts w:eastAsiaTheme="minorHAnsi"/>
        </w:rPr>
        <w:t xml:space="preserve"> направлен</w:t>
      </w:r>
      <w:r>
        <w:rPr>
          <w:rFonts w:eastAsiaTheme="minorHAnsi"/>
        </w:rPr>
        <w:t>о</w:t>
      </w:r>
      <w:r w:rsidRPr="001E4DE3">
        <w:rPr>
          <w:rFonts w:eastAsiaTheme="minorHAnsi"/>
        </w:rPr>
        <w:t xml:space="preserve"> на оптимизацию и автоматизацию действий, выполняемых в сервисном центре, обеспечивая бесперебойный поток операций с момента, когда клиент запрашивает ремонт, до момента возврата устройства. Он включает в себя такие задачи, как регистрация клиентов, отслеживание ремонта, управление запасами деталей, назначение технических специалистов и создание документов о приемке и выдаче.</w:t>
      </w:r>
    </w:p>
    <w:p w14:paraId="3894E240" w14:textId="38BA661E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Эффективность и точность являются критическими аспектами предметной област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автоматизированного рабочего места направлена на повышение производительности сервисного центра за счет сокращения времени ремонта, сведения к минимуму ошибок при вводе и отслеживании данных, оптимизации распределения ресурсов и повышения общей удовлетворенности клиентов.</w:t>
      </w:r>
    </w:p>
    <w:p w14:paraId="3BD9AD3F" w14:textId="2F8D19F6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Кроме того, предметная область фокусируется на обеспечении безопасного и надежного управления данным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должна включать механизмы аутентификации для предотвращения несанкционированного доступа, реализовывать процедуры резервного копирования и восстановления данных для защиты от потери информации и придерживаться строгих протоколов защиты данных для защиты конфиденциальной информации клиентов.</w:t>
      </w:r>
    </w:p>
    <w:p w14:paraId="77008B83" w14:textId="601B85D0" w:rsidR="001E4DE3" w:rsidRPr="00950334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В целом предметная область системы автоматизированных рабочих мест для сервисного центра по ремонту электронного оборудования охватывает бесшовную интеграцию технологий, управления процессами и обслуживания клиентов для обеспечения эффективного ремонта, исключительного качества </w:t>
      </w:r>
      <w:r w:rsidRPr="001E4DE3">
        <w:rPr>
          <w:rFonts w:eastAsiaTheme="minorHAnsi"/>
        </w:rPr>
        <w:lastRenderedPageBreak/>
        <w:t>обслуживания клиентов и повышения прибыльности в отрасли ремонта электронного оборудования.</w:t>
      </w:r>
    </w:p>
    <w:p w14:paraId="1E0BD682" w14:textId="5B56953A" w:rsidR="00833CE0" w:rsidRDefault="00273784" w:rsidP="00273784">
      <w:pPr>
        <w:pStyle w:val="a6"/>
        <w:rPr>
          <w:rFonts w:eastAsiaTheme="minorHAnsi"/>
        </w:rPr>
      </w:pPr>
      <w:bookmarkStart w:id="6" w:name="_Toc136432054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33CE0">
        <w:rPr>
          <w:rFonts w:eastAsiaTheme="minorHAnsi"/>
        </w:rPr>
        <w:t>бзор аналогов</w:t>
      </w:r>
      <w:bookmarkEnd w:id="6"/>
    </w:p>
    <w:p w14:paraId="4A91FFFB" w14:textId="05131901" w:rsidR="00833CE0" w:rsidRDefault="00273784" w:rsidP="00336355">
      <w:pPr>
        <w:rPr>
          <w:rFonts w:eastAsiaTheme="minorHAnsi"/>
        </w:rPr>
      </w:pPr>
      <w:r w:rsidRPr="00273784">
        <w:rPr>
          <w:rFonts w:eastAsiaTheme="minorHAnsi"/>
        </w:rPr>
        <w:t>Сервисным центрам и ремонтным мастерским требуется эффективное и надежное программное обеспечение для оптимизации их операций, управления запросами клиентов, отслеживания запасов и создания отчетов.</w:t>
      </w:r>
    </w:p>
    <w:p w14:paraId="4CA2252C" w14:textId="74078977" w:rsidR="00336355" w:rsidRPr="00336355" w:rsidRDefault="00336355" w:rsidP="00336355">
      <w:pPr>
        <w:pStyle w:val="31"/>
        <w:rPr>
          <w:rFonts w:eastAsiaTheme="minorHAnsi"/>
        </w:rPr>
      </w:pPr>
      <w:bookmarkStart w:id="7" w:name="_Toc136432055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1</w:t>
      </w:r>
      <w:r w:rsidR="00FA7EA0">
        <w:rPr>
          <w:rFonts w:eastAsiaTheme="minorHAnsi"/>
        </w:rPr>
        <w:tab/>
      </w:r>
      <w:r w:rsidRPr="00336355">
        <w:rPr>
          <w:rFonts w:eastAsiaTheme="minorHAnsi"/>
        </w:rPr>
        <w:t>СК24</w:t>
      </w:r>
      <w:bookmarkEnd w:id="7"/>
    </w:p>
    <w:p w14:paraId="2643D85D" w14:textId="38E208FB" w:rsidR="00336355" w:rsidRPr="00DE4F2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— комплексное программное решение, разработанное специально для сервисных центров и ремонтных мастерских. Он предлагает ряд функций для оптимизации операций, повышения эффективности и улучшения обслуживания клиентов. Программа предоставляет модули для управления информацией о клиентах, отслеживания ремонта, планирования встреч, создания счетов и мониторинга запасов.</w:t>
      </w:r>
    </w:p>
    <w:p w14:paraId="0378DC4F" w14:textId="5B68092D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>SC24 также включает возможности отчетности для отслеживания производительности и анализа бизнес-показателей. Благодаря удобному интерфейсу и настраиваемым параметрам SC24 удовлетворяет специфические потребности сервисных центров и ремонтных мастерских, помогая им оптимизировать рабочий процесс и предоставлять исключительные услуги.</w:t>
      </w:r>
      <w:r w:rsidR="00273E5D" w:rsidRP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2]</w:t>
      </w:r>
    </w:p>
    <w:p w14:paraId="00EB1D51" w14:textId="77777777" w:rsidR="00273E5D" w:rsidRDefault="00950334" w:rsidP="00273E5D">
      <w:pPr>
        <w:pStyle w:val="af2"/>
        <w:keepNext/>
      </w:pPr>
      <w:r>
        <w:rPr>
          <w:noProof/>
        </w:rPr>
        <w:drawing>
          <wp:inline distT="0" distB="0" distL="0" distR="0" wp14:anchorId="0A800EAD" wp14:editId="56450001">
            <wp:extent cx="5715000" cy="26060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683FC" w14:textId="1DC1583E" w:rsidR="00950334" w:rsidRDefault="00273E5D" w:rsidP="00273E5D">
      <w:pPr>
        <w:pStyle w:val="af2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DE4F2B">
        <w:t>.3.1.1</w:t>
      </w:r>
      <w:r w:rsidRPr="00273E5D">
        <w:t xml:space="preserve"> – </w:t>
      </w:r>
      <w:r>
        <w:t xml:space="preserve">Форма программы </w:t>
      </w:r>
      <w:r w:rsidRPr="007D354E">
        <w:t>SC24</w:t>
      </w:r>
    </w:p>
    <w:p w14:paraId="418AF6C0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C2E3734" w14:textId="597947FE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>SC24 предоставляет простой и интуитивно понятный интерфейс, в котором может легко ориентироваться нетехнический персонал</w:t>
      </w:r>
      <w:r>
        <w:rPr>
          <w:rFonts w:eastAsiaTheme="minorHAnsi"/>
        </w:rPr>
        <w:t>;</w:t>
      </w:r>
    </w:p>
    <w:p w14:paraId="54089ED4" w14:textId="513185B4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950334">
        <w:rPr>
          <w:rFonts w:eastAsiaTheme="minorHAnsi"/>
        </w:rPr>
        <w:t>н предлагает широкий спектр функций, таких как управление клиентами, отслеживание ремонта, инвентаризация запасных частей и отчетность, охватывающие основные аспекты работы сервисного центра</w:t>
      </w:r>
      <w:r>
        <w:rPr>
          <w:rFonts w:eastAsiaTheme="minorHAnsi"/>
        </w:rPr>
        <w:t>;</w:t>
      </w:r>
    </w:p>
    <w:p w14:paraId="69C21C28" w14:textId="4D1B0E6A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завоевал признание и доверие в отрасли, что делает его популярным выбором среди сервисных центров.</w:t>
      </w:r>
    </w:p>
    <w:p w14:paraId="56BF0F02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40F8DAF0" w14:textId="606F52FE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может не хватать гибкости в плане настройки, что ограничивает ее способность адаптироваться к конкретным требованиям сервисного центра</w:t>
      </w:r>
      <w:r>
        <w:rPr>
          <w:rFonts w:eastAsiaTheme="minorHAnsi"/>
        </w:rPr>
        <w:t>;</w:t>
      </w:r>
    </w:p>
    <w:p w14:paraId="25F40653" w14:textId="76E4F7D8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950334">
        <w:rPr>
          <w:rFonts w:eastAsiaTheme="minorHAnsi"/>
        </w:rPr>
        <w:t xml:space="preserve"> зависимости от цикла разработки SC24 может не включать в себя новейшие технологические достижения, что может повлиять на эффективность и функциональность</w:t>
      </w:r>
      <w:r>
        <w:rPr>
          <w:rFonts w:eastAsiaTheme="minorHAnsi"/>
        </w:rPr>
        <w:t>;</w:t>
      </w:r>
    </w:p>
    <w:p w14:paraId="52A0C481" w14:textId="1722B12B" w:rsidR="00950334" w:rsidRPr="00336355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д</w:t>
      </w:r>
      <w:r w:rsidRPr="00950334">
        <w:rPr>
          <w:rFonts w:eastAsiaTheme="minorHAnsi"/>
        </w:rPr>
        <w:t>оступность своевременной поддержки и регулярных обновлений может варьироваться, что потенциально может привести к проблемам, связанным с исправлением ошибок и совместимостью с развивающимися технологиями.</w:t>
      </w:r>
    </w:p>
    <w:p w14:paraId="2FB36F0E" w14:textId="6AEFDB35" w:rsidR="00336355" w:rsidRPr="00336355" w:rsidRDefault="00336355" w:rsidP="00336355">
      <w:pPr>
        <w:pStyle w:val="31"/>
        <w:rPr>
          <w:rFonts w:eastAsiaTheme="minorHAnsi"/>
        </w:rPr>
      </w:pPr>
      <w:bookmarkStart w:id="8" w:name="_Toc136432056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2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ProMaster</w:t>
      </w:r>
      <w:bookmarkEnd w:id="8"/>
      <w:proofErr w:type="spellEnd"/>
    </w:p>
    <w:p w14:paraId="613FF26C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— еще одна популярная программа для сервисных центров и ремонтных мастерских. Он предлагает набор инструментов для управления всеми аспектами процесса ремонта, от приема клиентов до завершения обслуживания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включает модули для управления клиентами, создания рабочих заданий, назначения технических специалистов, отслеживания запасных частей и выставления счетов.</w:t>
      </w:r>
    </w:p>
    <w:p w14:paraId="11B84015" w14:textId="3FAD53B1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 xml:space="preserve">Программа также интегрируется с популярным программным обеспечением для бухгалтерского учета, что позволяет легко управлять финансами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оставляет обновления состояния ремонта в режиме реального времени, обеспечивая эффективную связь с клиентами. Кроме того, </w:t>
      </w:r>
      <w:proofErr w:type="spellStart"/>
      <w:r w:rsidRPr="00336355">
        <w:rPr>
          <w:rFonts w:eastAsiaTheme="minorHAnsi"/>
        </w:rPr>
        <w:lastRenderedPageBreak/>
        <w:t>ProMaster</w:t>
      </w:r>
      <w:proofErr w:type="spellEnd"/>
      <w:r w:rsidRPr="00336355">
        <w:rPr>
          <w:rFonts w:eastAsiaTheme="minorHAnsi"/>
        </w:rPr>
        <w:t xml:space="preserve"> предлагает функции отчетности и аналитики, чтобы получить представление об эффективности бизнеса и определить области для улучшения.</w:t>
      </w:r>
      <w:r w:rsid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3]</w:t>
      </w:r>
    </w:p>
    <w:p w14:paraId="54242689" w14:textId="77777777" w:rsidR="00273E5D" w:rsidRDefault="00950334" w:rsidP="00273E5D">
      <w:pPr>
        <w:pStyle w:val="af2"/>
        <w:keepNext/>
      </w:pPr>
      <w:r>
        <w:rPr>
          <w:noProof/>
        </w:rPr>
        <w:drawing>
          <wp:inline distT="0" distB="0" distL="0" distR="0" wp14:anchorId="2E8288BC" wp14:editId="350DCB88">
            <wp:extent cx="611949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ACDB5" w14:textId="2F6C577F" w:rsidR="00950334" w:rsidRDefault="00273E5D" w:rsidP="00273E5D">
      <w:pPr>
        <w:pStyle w:val="af2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273E5D">
        <w:t>.3.1.</w:t>
      </w:r>
      <w:r w:rsidRPr="00DE4F2B">
        <w:t>2</w:t>
      </w:r>
      <w:r w:rsidRPr="00273E5D">
        <w:t xml:space="preserve"> – Форма программы </w:t>
      </w:r>
      <w:proofErr w:type="spellStart"/>
      <w:r w:rsidR="009C6A87" w:rsidRPr="00950334">
        <w:t>ProMaster</w:t>
      </w:r>
      <w:proofErr w:type="spellEnd"/>
    </w:p>
    <w:p w14:paraId="05C94CCB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F342C57" w14:textId="51665043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предлагает широкий спектр функций, включая управление клиентами, отслеживание ремонта, выставление счетов и отчетность, удовлетворяя разнообразные потребности сервисных центров</w:t>
      </w:r>
      <w:r w:rsidR="001008F3">
        <w:rPr>
          <w:rFonts w:eastAsiaTheme="minorHAnsi"/>
        </w:rPr>
        <w:t>;</w:t>
      </w:r>
    </w:p>
    <w:p w14:paraId="4F95E763" w14:textId="7C4DA71C" w:rsidR="00950334" w:rsidRPr="00950334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 xml:space="preserve">Программа </w:t>
      </w:r>
      <w:r w:rsidR="00950334" w:rsidRPr="00950334">
        <w:rPr>
          <w:rFonts w:eastAsiaTheme="minorHAnsi"/>
        </w:rPr>
        <w:t>разработана с учетом роста и расширения сервисных центров, что позволяет управлять несколькими филиалами и увеличивать объем ремонтных работ</w:t>
      </w:r>
      <w:r>
        <w:rPr>
          <w:rFonts w:eastAsiaTheme="minorHAnsi"/>
        </w:rPr>
        <w:t>;</w:t>
      </w:r>
    </w:p>
    <w:p w14:paraId="44DA9C61" w14:textId="577E7D77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жет интегрироваться с различными внешними системами и инструментами, обеспечивая беспрепятственный обмен данными и повышая общую эффективность работы.</w:t>
      </w:r>
    </w:p>
    <w:p w14:paraId="11ADFFCC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7C6FC5E1" w14:textId="484C6082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Обширные возможности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гут привести к трудностям в обучении пользователей, особенно нетехнического персонала</w:t>
      </w:r>
      <w:r w:rsidR="001008F3">
        <w:rPr>
          <w:rFonts w:eastAsiaTheme="minorHAnsi"/>
        </w:rPr>
        <w:t>;</w:t>
      </w:r>
    </w:p>
    <w:p w14:paraId="67073DA0" w14:textId="21B69183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 xml:space="preserve">Лицензионные сборы и текущие расходы на техническое обслуживание, связанные с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>, могут быть относительно высокими, что потенциально влияет на доступность для небольших сервисных центров</w:t>
      </w:r>
      <w:r w:rsidR="001008F3">
        <w:rPr>
          <w:rFonts w:eastAsiaTheme="minorHAnsi"/>
        </w:rPr>
        <w:t>;</w:t>
      </w:r>
    </w:p>
    <w:p w14:paraId="57AEEB7C" w14:textId="5B9BCD23" w:rsidR="00950334" w:rsidRPr="00336355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>с</w:t>
      </w:r>
      <w:r w:rsidR="00950334" w:rsidRPr="00950334">
        <w:rPr>
          <w:rFonts w:eastAsiaTheme="minorHAnsi"/>
        </w:rPr>
        <w:t xml:space="preserve">ервисные центры, полагающиеся на </w:t>
      </w:r>
      <w:proofErr w:type="spellStart"/>
      <w:r w:rsidR="00950334" w:rsidRPr="00950334">
        <w:rPr>
          <w:rFonts w:eastAsiaTheme="minorHAnsi"/>
        </w:rPr>
        <w:t>ProMaster</w:t>
      </w:r>
      <w:proofErr w:type="spellEnd"/>
      <w:r w:rsidR="00950334" w:rsidRPr="00950334">
        <w:rPr>
          <w:rFonts w:eastAsiaTheme="minorHAnsi"/>
        </w:rPr>
        <w:t>, могут столкнуться с проблемами, если поставщик прекратит поддержку или не сможет своевременно предоставлять обновления, что потенциально может привести к сбоям в работе.</w:t>
      </w:r>
    </w:p>
    <w:p w14:paraId="7E82297B" w14:textId="7899B2D6" w:rsidR="00336355" w:rsidRPr="00336355" w:rsidRDefault="00336355" w:rsidP="00336355">
      <w:pPr>
        <w:pStyle w:val="31"/>
        <w:rPr>
          <w:rFonts w:eastAsiaTheme="minorHAnsi"/>
        </w:rPr>
      </w:pPr>
      <w:bookmarkStart w:id="9" w:name="_Toc136432057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>
        <w:rPr>
          <w:rFonts w:eastAsiaTheme="minorHAnsi"/>
        </w:rPr>
        <w:t>.3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ServiceMP</w:t>
      </w:r>
      <w:bookmarkEnd w:id="9"/>
      <w:proofErr w:type="spellEnd"/>
    </w:p>
    <w:p w14:paraId="0592BA8F" w14:textId="77777777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— это программа управления обслуживанием, разработанная специально для малых и средних ремонтных мастерских и сервисных центров. Он предлагает ряд функций для оптимизации операций и повышения удовлетворенности клиент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включает модули для управления информацией о клиентах, создания рабочих заданий, отслеживания ремонта и планирования встреч.</w:t>
      </w:r>
    </w:p>
    <w:p w14:paraId="67E480A0" w14:textId="33A6FE25" w:rsidR="00336355" w:rsidRPr="00273E5D" w:rsidRDefault="00336355" w:rsidP="00336355">
      <w:pPr>
        <w:rPr>
          <w:rFonts w:eastAsiaTheme="minorHAnsi"/>
          <w:lang w:val="en-US"/>
        </w:rPr>
      </w:pPr>
      <w:r w:rsidRPr="00336355">
        <w:rPr>
          <w:rFonts w:eastAsiaTheme="minorHAnsi"/>
        </w:rPr>
        <w:t xml:space="preserve">Программа также предоставляет возможности управления запасами для отслеживания запасных частей и расходных материал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фокусируется на простоте и удобстве использования, позволяя владельцам ремонтных мастерских и техническим специалистам эффективно управлять своими повседневными операциями без ненужных сложностей. Благодаря доступной цене и интуитивно понятному интерфейсу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является популярным выбором для небольших ремонтных предприятий.</w:t>
      </w:r>
      <w:r w:rsidR="00273E5D" w:rsidRPr="00273E5D">
        <w:rPr>
          <w:rFonts w:eastAsiaTheme="minorHAnsi"/>
        </w:rPr>
        <w:t xml:space="preserve"> </w:t>
      </w:r>
      <w:r w:rsidR="00273E5D">
        <w:rPr>
          <w:rFonts w:eastAsiaTheme="minorHAnsi"/>
          <w:lang w:val="en-US"/>
        </w:rPr>
        <w:t>[14]</w:t>
      </w:r>
    </w:p>
    <w:p w14:paraId="6169FC46" w14:textId="77777777" w:rsidR="00273E5D" w:rsidRDefault="00950334" w:rsidP="00273E5D">
      <w:pPr>
        <w:pStyle w:val="af2"/>
        <w:keepNext/>
      </w:pPr>
      <w:r>
        <w:rPr>
          <w:noProof/>
        </w:rPr>
        <w:lastRenderedPageBreak/>
        <w:drawing>
          <wp:inline distT="0" distB="0" distL="0" distR="0" wp14:anchorId="1086763A" wp14:editId="780AA3C1">
            <wp:extent cx="6119495" cy="47428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74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6BF49" w14:textId="17C9DAA5" w:rsidR="00950334" w:rsidRDefault="00273E5D" w:rsidP="00273E5D">
      <w:pPr>
        <w:pStyle w:val="af2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273E5D">
        <w:t>.3.1.</w:t>
      </w:r>
      <w:r w:rsidRPr="00DE4F2B">
        <w:t>3</w:t>
      </w:r>
      <w:r w:rsidRPr="00273E5D">
        <w:t xml:space="preserve"> – Форма программы </w:t>
      </w:r>
      <w:proofErr w:type="spellStart"/>
      <w:r w:rsidRPr="003C4A31">
        <w:t>ServiceMP</w:t>
      </w:r>
      <w:proofErr w:type="spellEnd"/>
    </w:p>
    <w:p w14:paraId="70E3F4FD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Преимущества:</w:t>
      </w:r>
    </w:p>
    <w:p w14:paraId="6C4EF88A" w14:textId="77777777" w:rsid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предлагает целостный подход к управлению сервисным центром, включая управление клиентами, планирование заданий, контроль запасов и отчетность</w:t>
      </w:r>
      <w:r>
        <w:rPr>
          <w:rFonts w:eastAsiaTheme="minorHAnsi"/>
        </w:rPr>
        <w:t>;</w:t>
      </w:r>
    </w:p>
    <w:p w14:paraId="3ADA3C23" w14:textId="415BB332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Программа</w:t>
      </w:r>
      <w:r w:rsidRPr="003C4A31">
        <w:rPr>
          <w:rFonts w:eastAsiaTheme="minorHAnsi"/>
        </w:rPr>
        <w:t xml:space="preserve"> обеспечивает мобильный доступ, позволяя техническим специалистам получать доступ к информации и обновлять ее на ходу, повышая оперативность и эффективность</w:t>
      </w:r>
      <w:r>
        <w:rPr>
          <w:rFonts w:eastAsiaTheme="minorHAnsi"/>
        </w:rPr>
        <w:t>;</w:t>
      </w:r>
    </w:p>
    <w:p w14:paraId="6141E6E0" w14:textId="75F66837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интегрируется с бухгалтерским программным обеспечением, упрощая процессы выставления счетов, выставления счетов-фактур и финансового отслеживания.</w:t>
      </w:r>
    </w:p>
    <w:p w14:paraId="384314B7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Недостатки:</w:t>
      </w:r>
    </w:p>
    <w:p w14:paraId="0E62A1EF" w14:textId="0DB6476F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lastRenderedPageBreak/>
        <w:t>ServiceMP</w:t>
      </w:r>
      <w:proofErr w:type="spellEnd"/>
      <w:r w:rsidRPr="003C4A31">
        <w:rPr>
          <w:rFonts w:eastAsiaTheme="minorHAnsi"/>
        </w:rPr>
        <w:t xml:space="preserve"> может потребовать значительных затрат времени и усилий от пользователей, чтобы полностью освоить его функциональные возможности и эффективно использовать его возможности</w:t>
      </w:r>
      <w:r>
        <w:rPr>
          <w:rFonts w:eastAsiaTheme="minorHAnsi"/>
        </w:rPr>
        <w:t>;</w:t>
      </w:r>
    </w:p>
    <w:p w14:paraId="78EB0C16" w14:textId="23FA6160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3C4A31">
        <w:rPr>
          <w:rFonts w:eastAsiaTheme="minorHAnsi"/>
        </w:rPr>
        <w:t xml:space="preserve">озможности настройки </w:t>
      </w:r>
      <w:r>
        <w:rPr>
          <w:rFonts w:eastAsiaTheme="minorHAnsi"/>
        </w:rPr>
        <w:t>программы</w:t>
      </w:r>
      <w:r w:rsidRPr="003C4A31">
        <w:rPr>
          <w:rFonts w:eastAsiaTheme="minorHAnsi"/>
        </w:rPr>
        <w:t xml:space="preserve"> могут быть ограничены, что не позволяет сервисным центрам адаптировать ее к своим конкретным потребностям или отраслевым требованиям</w:t>
      </w:r>
      <w:r>
        <w:rPr>
          <w:rFonts w:eastAsiaTheme="minorHAnsi"/>
        </w:rPr>
        <w:t>;</w:t>
      </w:r>
    </w:p>
    <w:p w14:paraId="6C3BB185" w14:textId="57767511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иметь ограничения в масштабировании, чтобы приспособиться к росту и расширению сервисных центров с несколькими филиалами или большими объемами ремонта.</w:t>
      </w:r>
    </w:p>
    <w:p w14:paraId="7FFDFDD4" w14:textId="3D08FD24" w:rsidR="00950334" w:rsidRPr="00336355" w:rsidRDefault="00950334" w:rsidP="00950334">
      <w:pPr>
        <w:pStyle w:val="31"/>
        <w:rPr>
          <w:rFonts w:eastAsiaTheme="minorHAnsi"/>
        </w:rPr>
      </w:pPr>
      <w:bookmarkStart w:id="10" w:name="_Toc136432058"/>
      <w:r>
        <w:rPr>
          <w:rFonts w:eastAsiaTheme="minorHAnsi"/>
        </w:rPr>
        <w:t>1.3.3</w:t>
      </w:r>
      <w:r>
        <w:rPr>
          <w:rFonts w:eastAsiaTheme="minorHAnsi"/>
        </w:rPr>
        <w:tab/>
        <w:t>Краткий вывод по аналогам</w:t>
      </w:r>
      <w:bookmarkEnd w:id="10"/>
    </w:p>
    <w:p w14:paraId="553205CE" w14:textId="172043E6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Учитывая преимущества и недостатки существующих аналогов, разработка </w:t>
      </w:r>
      <w:r>
        <w:rPr>
          <w:rFonts w:eastAsiaTheme="minorHAnsi"/>
        </w:rPr>
        <w:t>АРМ</w:t>
      </w:r>
      <w:r w:rsidRPr="00950334">
        <w:rPr>
          <w:rFonts w:eastAsiaTheme="minorHAnsi"/>
        </w:rPr>
        <w:t xml:space="preserve">, специально адаптированной к потребностям сервисного центра, весьма актуальна. Возможности настройки позволят </w:t>
      </w: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точно соответствовать уникальным рабочим процессам и требованиям сервисного центра, оптимизируя операционную эффективность и обслуживание клиентов.</w:t>
      </w:r>
    </w:p>
    <w:p w14:paraId="08F2DFFA" w14:textId="1D624182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Используя новейшие технологии и внедряя лучшие отраслевые практики, разработанная </w:t>
      </w:r>
      <w:r>
        <w:rPr>
          <w:rFonts w:eastAsiaTheme="minorHAnsi"/>
        </w:rPr>
        <w:t>программа</w:t>
      </w:r>
      <w:r w:rsidRPr="00950334">
        <w:rPr>
          <w:rFonts w:eastAsiaTheme="minorHAnsi"/>
        </w:rPr>
        <w:t xml:space="preserve"> может преодолеть ограничения аналогов, обеспечивая гибкость, масштабируемость и адаптируемость к будущим потребностям. Кроме того, собственная разработка </w:t>
      </w:r>
      <w:r>
        <w:rPr>
          <w:rFonts w:eastAsiaTheme="minorHAnsi"/>
        </w:rPr>
        <w:t>программы</w:t>
      </w:r>
      <w:r w:rsidRPr="00950334">
        <w:rPr>
          <w:rFonts w:eastAsiaTheme="minorHAnsi"/>
        </w:rPr>
        <w:t xml:space="preserve"> обеспечивает больший контроль, позволяя своевременно обновлять ее, постоянно совершенствовать и лучше интегрировать с существующей инфраструктурой сервисного центра.</w:t>
      </w:r>
    </w:p>
    <w:p w14:paraId="6D0CD899" w14:textId="23DF1136" w:rsidR="00884EDD" w:rsidRDefault="00273784" w:rsidP="00273784">
      <w:pPr>
        <w:pStyle w:val="a6"/>
        <w:rPr>
          <w:rFonts w:eastAsiaTheme="minorHAnsi"/>
        </w:rPr>
      </w:pPr>
      <w:bookmarkStart w:id="11" w:name="_Toc136432059"/>
      <w:r>
        <w:rPr>
          <w:rFonts w:eastAsiaTheme="minorHAnsi"/>
        </w:rPr>
        <w:t>1.</w:t>
      </w:r>
      <w:r w:rsidR="001E4DE3">
        <w:rPr>
          <w:rFonts w:eastAsiaTheme="minorHAnsi"/>
        </w:rPr>
        <w:t>4</w:t>
      </w:r>
      <w:r w:rsidR="00FA7EA0">
        <w:rPr>
          <w:rFonts w:eastAsiaTheme="minorHAnsi"/>
        </w:rPr>
        <w:tab/>
      </w:r>
      <w:r>
        <w:rPr>
          <w:rFonts w:eastAsiaTheme="minorHAnsi"/>
        </w:rPr>
        <w:t>О</w:t>
      </w:r>
      <w:r w:rsidR="00884EDD" w:rsidRPr="00884EDD">
        <w:rPr>
          <w:rFonts w:eastAsiaTheme="minorHAnsi"/>
        </w:rPr>
        <w:t>бзор существующих средств разработки</w:t>
      </w:r>
      <w:bookmarkEnd w:id="11"/>
    </w:p>
    <w:p w14:paraId="2B9E5014" w14:textId="77777777" w:rsidR="00CA504E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В соответствии с техническим заданием на разработку автоматизированного рабочего места для операторов и мастеров в сервисном центре по ремонту электронного оборудования важно оценить существующие средства разработки, соответствующие требованиям проекта.</w:t>
      </w:r>
    </w:p>
    <w:p w14:paraId="63EA7668" w14:textId="2B7235C7" w:rsidR="00884EDD" w:rsidRPr="00884EDD" w:rsidRDefault="00CA504E" w:rsidP="00884EDD">
      <w:pPr>
        <w:rPr>
          <w:rFonts w:eastAsiaTheme="minorHAnsi"/>
        </w:rPr>
      </w:pPr>
      <w:r>
        <w:rPr>
          <w:rFonts w:eastAsiaTheme="minorHAnsi"/>
        </w:rPr>
        <w:t xml:space="preserve">Ниже </w:t>
      </w:r>
      <w:r w:rsidR="00884EDD" w:rsidRPr="00884EDD">
        <w:rPr>
          <w:rFonts w:eastAsiaTheme="minorHAnsi"/>
        </w:rPr>
        <w:t>освещаются некоторые соответствующие инструменты разработки и их пригодность для выполнения указанных технических требований:</w:t>
      </w:r>
    </w:p>
    <w:p w14:paraId="4657F9B4" w14:textId="4529EBBA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IDE:</w:t>
      </w:r>
    </w:p>
    <w:p w14:paraId="38135AAA" w14:textId="7E17560F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 xml:space="preserve">IDE предоставляют комплексную среду разработки, которая включает в себя возможности кодирования, отладки и тестирования. Популярные IDE, такие как Microsoft Visual Studio, Eclipse и </w:t>
      </w:r>
      <w:proofErr w:type="spellStart"/>
      <w:r w:rsidRPr="00884EDD">
        <w:rPr>
          <w:rFonts w:eastAsiaTheme="minorHAnsi"/>
        </w:rPr>
        <w:t>JetBrains</w:t>
      </w:r>
      <w:proofErr w:type="spellEnd"/>
      <w:r w:rsidRPr="00884EDD">
        <w:rPr>
          <w:rFonts w:eastAsiaTheme="minorHAnsi"/>
        </w:rPr>
        <w:t xml:space="preserve"> </w:t>
      </w:r>
      <w:proofErr w:type="spellStart"/>
      <w:r w:rsidRPr="00884EDD">
        <w:rPr>
          <w:rFonts w:eastAsiaTheme="minorHAnsi"/>
        </w:rPr>
        <w:t>Rider</w:t>
      </w:r>
      <w:proofErr w:type="spellEnd"/>
      <w:r w:rsidRPr="00884EDD">
        <w:rPr>
          <w:rFonts w:eastAsiaTheme="minorHAnsi"/>
        </w:rPr>
        <w:t>, поддерживают язык программирования C#, что делает их подходящими для внедрения системы автоматизированного рабочего места.</w:t>
      </w:r>
      <w:r w:rsidR="00024DF8" w:rsidRPr="00024DF8">
        <w:rPr>
          <w:rFonts w:eastAsiaTheme="minorHAnsi"/>
        </w:rPr>
        <w:t xml:space="preserve"> </w:t>
      </w:r>
      <w:r w:rsidR="00024DF8" w:rsidRPr="00DE4F2B">
        <w:rPr>
          <w:rFonts w:eastAsiaTheme="minorHAnsi"/>
        </w:rPr>
        <w:t>[6]</w:t>
      </w:r>
    </w:p>
    <w:p w14:paraId="1BFA934E" w14:textId="4E1F5B73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УБД:</w:t>
      </w:r>
    </w:p>
    <w:p w14:paraId="76F1CEA1" w14:textId="666EF640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Для выполнения требований по работе с базами данных и обеспечению быстрого доступа к данным сервер MySQL является надежной и широко используемой СУБД. Его стабильность, производительность и поддержка многопользовательских сред делают его подходящим для обработки данных, требуемых сервисным центром.</w:t>
      </w:r>
      <w:r w:rsidR="00024DF8" w:rsidRPr="00024DF8">
        <w:rPr>
          <w:rFonts w:eastAsiaTheme="minorHAnsi"/>
        </w:rPr>
        <w:t xml:space="preserve"> </w:t>
      </w:r>
      <w:r w:rsidR="00024DF8" w:rsidRPr="00DE4F2B">
        <w:rPr>
          <w:rFonts w:eastAsiaTheme="minorHAnsi"/>
        </w:rPr>
        <w:t>[4]</w:t>
      </w:r>
    </w:p>
    <w:p w14:paraId="159F72B0" w14:textId="7C9E3515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Фреймворки UI:</w:t>
      </w:r>
    </w:p>
    <w:p w14:paraId="20FF8BE0" w14:textId="7EAC5B6A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Для создания удобного интерфейса можно рассмотреть такие фреймворки, как Windows </w:t>
      </w:r>
      <w:proofErr w:type="spellStart"/>
      <w:r w:rsidRPr="00884EDD">
        <w:rPr>
          <w:rFonts w:eastAsiaTheme="minorHAnsi"/>
        </w:rPr>
        <w:t>Presentation</w:t>
      </w:r>
      <w:proofErr w:type="spellEnd"/>
      <w:r w:rsidRPr="00884EDD">
        <w:rPr>
          <w:rFonts w:eastAsiaTheme="minorHAnsi"/>
        </w:rPr>
        <w:t xml:space="preserve"> Foundation (WPF) или Windows </w:t>
      </w:r>
      <w:proofErr w:type="spellStart"/>
      <w:r w:rsidRPr="00884EDD">
        <w:rPr>
          <w:rFonts w:eastAsiaTheme="minorHAnsi"/>
        </w:rPr>
        <w:t>Forms</w:t>
      </w:r>
      <w:proofErr w:type="spellEnd"/>
      <w:r w:rsidRPr="00884EDD">
        <w:rPr>
          <w:rFonts w:eastAsiaTheme="minorHAnsi"/>
        </w:rPr>
        <w:t xml:space="preserve"> (</w:t>
      </w:r>
      <w:proofErr w:type="spellStart"/>
      <w:r w:rsidRPr="00884EDD">
        <w:rPr>
          <w:rFonts w:eastAsiaTheme="minorHAnsi"/>
        </w:rPr>
        <w:t>WinForms</w:t>
      </w:r>
      <w:proofErr w:type="spellEnd"/>
      <w:r w:rsidRPr="00884EDD">
        <w:rPr>
          <w:rFonts w:eastAsiaTheme="minorHAnsi"/>
        </w:rPr>
        <w:t>). Эти фреймворки предлагают богатый набор элементов управления и вариантов дизайна, облегчая разработку интуитивно понятных и визуально привлекательных интерфейсов для нетехнического персонала.</w:t>
      </w:r>
      <w:r w:rsidR="00024DF8" w:rsidRPr="00024DF8">
        <w:rPr>
          <w:rFonts w:eastAsiaTheme="minorHAnsi"/>
        </w:rPr>
        <w:t xml:space="preserve"> </w:t>
      </w:r>
      <w:r w:rsidR="00024DF8" w:rsidRPr="00DE4F2B">
        <w:rPr>
          <w:rFonts w:eastAsiaTheme="minorHAnsi"/>
        </w:rPr>
        <w:t>[3]</w:t>
      </w:r>
    </w:p>
    <w:p w14:paraId="25311C00" w14:textId="2F600E54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истемы контроля версий:</w:t>
      </w:r>
    </w:p>
    <w:p w14:paraId="680BF5CD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Системы контроля версий, такие как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, имеют решающее значение для поддержания целостности кода, облегчения совместной работы и управления изменениями в проекте.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>, с его распределенной природой и поддержкой ветвлений и слияний, предоставляет эффективное решение для управления исходным кодом, гарантируя, что процесс разработки остается организованным и оптимизированным.</w:t>
      </w:r>
    </w:p>
    <w:p w14:paraId="359EBFE8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Крайне важно учитывать совместимость выбранных средств разработки с рекомендуемыми спецификациями программного и аппаратного обеспечения. Обеспечение совместимости инструментов с требуемыми операционными системами, фреймворками и библиотеками имеет важное значение для бесперебойного процесса разработки.</w:t>
      </w:r>
    </w:p>
    <w:p w14:paraId="56D85DB4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>Кроме того, в соответствии с техническим заданием рекомендуется придерживаться отраслевых стандартов, таких как ISO и ГОСТ, на протяжении всего процесса разработки. Выбранные средства разработки должны поддерживать эти стандарты и обеспечивать надлежащее соответствие с точки зрения тестирования, документации и обеспечения качества.</w:t>
      </w:r>
    </w:p>
    <w:p w14:paraId="4957CDA9" w14:textId="355A47B7" w:rsid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Тщательно оценив и выбрав подходящие инструменты разработки, проект может быть выполнен эффективно, в соответствии с техническими требованиями и обеспечить успешное внедрение системы автоматизированного рабочего места для сервисного центра.</w:t>
      </w:r>
    </w:p>
    <w:p w14:paraId="40A5A2D6" w14:textId="113219BB" w:rsidR="00D775F5" w:rsidRDefault="00D775F5" w:rsidP="00D775F5">
      <w:pPr>
        <w:pStyle w:val="a6"/>
        <w:rPr>
          <w:rFonts w:eastAsiaTheme="minorHAnsi"/>
        </w:rPr>
      </w:pPr>
      <w:bookmarkStart w:id="12" w:name="_Toc136432060"/>
      <w:r>
        <w:rPr>
          <w:rFonts w:eastAsiaTheme="minorHAnsi"/>
        </w:rPr>
        <w:t>1.</w:t>
      </w:r>
      <w:r w:rsidR="001E4DE3">
        <w:rPr>
          <w:rFonts w:eastAsiaTheme="minorHAnsi"/>
        </w:rPr>
        <w:t>5</w:t>
      </w:r>
      <w:r w:rsidR="00FA7EA0">
        <w:rPr>
          <w:rFonts w:eastAsiaTheme="minorHAnsi"/>
        </w:rPr>
        <w:tab/>
      </w:r>
      <w:r>
        <w:rPr>
          <w:rFonts w:eastAsiaTheme="minorHAnsi"/>
        </w:rPr>
        <w:t>Постановка задачи</w:t>
      </w:r>
      <w:bookmarkEnd w:id="12"/>
    </w:p>
    <w:p w14:paraId="314A8E2E" w14:textId="54953924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Рассматриваемая проблема</w:t>
      </w:r>
      <w:r>
        <w:rPr>
          <w:rFonts w:eastAsiaTheme="minorHAnsi"/>
        </w:rPr>
        <w:t xml:space="preserve"> в ВКР</w:t>
      </w:r>
      <w:r w:rsidRPr="00D775F5">
        <w:rPr>
          <w:rFonts w:eastAsiaTheme="minorHAnsi"/>
        </w:rPr>
        <w:t xml:space="preserve"> заключается в неэффективности и отсутствии автоматизации на рабочих местах оператора и мастера в сервисном центре по ремонту электронного оборудования. Существующие ручные процессы и разрозненные системы препятствуют способности сервисного центра эффективно управлять своей деятельностью, обеспечивать качественное обслуживание клиентов и максимизировать прибыльность.</w:t>
      </w:r>
    </w:p>
    <w:p w14:paraId="0C15E29C" w14:textId="05C2FB2D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Операторы и мастера сталкиваются с проблемами быстрого доступа к соответствующей информации, управления запросами клиентов и эффективного формирования отчетов. Отсутствие отлаженной и автоматизированной системы приводит к задержкам, ошибкам и неоптимальному использованию ресурсов. Отсутствие удобного интерфейса еще больше усугубляет проблему, затрудняя нетехническому персоналу эффективную навигацию по системе и ее использование.</w:t>
      </w:r>
    </w:p>
    <w:p w14:paraId="16E325D2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Кроме того, избыточность данных и несогласованные методы управления данными препятствуют способности сервисного центра вести точные записи и анализировать производительность. Отсутствие многопользовательского доступа и различных уровней разрешений ограничивает совместную работу и препятствует бесперебойному обмену информацией в сервисном центре.</w:t>
      </w:r>
    </w:p>
    <w:p w14:paraId="520C7129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Безопасность и защита данных создают дополнительные проблемы, поскольку несанкционированный доступ к информации о клиентах и </w:t>
      </w:r>
      <w:r w:rsidRPr="00D775F5">
        <w:rPr>
          <w:rFonts w:eastAsiaTheme="minorHAnsi"/>
        </w:rPr>
        <w:lastRenderedPageBreak/>
        <w:t>потенциальная потеря данных могут привести к юридическим последствиям и репутации сервисного центра.</w:t>
      </w:r>
    </w:p>
    <w:p w14:paraId="0F4A27CD" w14:textId="69EFADEF" w:rsid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Таким образом, ручное и неэффективное рабочее место оператора и </w:t>
      </w:r>
      <w:r w:rsidR="00871609">
        <w:rPr>
          <w:rFonts w:eastAsiaTheme="minorHAnsi"/>
        </w:rPr>
        <w:t>мастера</w:t>
      </w:r>
      <w:r w:rsidRPr="00D775F5">
        <w:rPr>
          <w:rFonts w:eastAsiaTheme="minorHAnsi"/>
        </w:rPr>
        <w:t xml:space="preserve"> в сервисном центре снижает производительность, затрудняет обслуживание клиентов и ограничивает прибыльность центра. Автоматизированная </w:t>
      </w:r>
      <w:r w:rsidR="00117116">
        <w:rPr>
          <w:rFonts w:eastAsiaTheme="minorHAnsi"/>
        </w:rPr>
        <w:t>программа</w:t>
      </w:r>
      <w:r w:rsidRPr="00D775F5">
        <w:rPr>
          <w:rFonts w:eastAsiaTheme="minorHAnsi"/>
        </w:rPr>
        <w:t xml:space="preserve"> необходима для решения этих проблем, оптимизации операций, улучшения управления данными, предоставления удобного интерфейса, обеспечения безопасности данных и повышения общей эффективности работы сервисного центра.</w:t>
      </w:r>
    </w:p>
    <w:p w14:paraId="2906B428" w14:textId="024BF6EB" w:rsidR="00D775F5" w:rsidRDefault="00D775F5" w:rsidP="00D775F5">
      <w:r w:rsidRPr="00D84C11">
        <w:t xml:space="preserve">Исходя из всего вышесказанного формируется следующая задача: разработать </w:t>
      </w:r>
      <w:r w:rsidR="00CC1524">
        <w:t>ИС</w:t>
      </w:r>
      <w:r w:rsidRPr="00D84C11">
        <w:t xml:space="preserve"> «</w:t>
      </w:r>
      <w:proofErr w:type="spellStart"/>
      <w:r w:rsidR="006C1FF1">
        <w:rPr>
          <w:lang w:val="en-US"/>
        </w:rPr>
        <w:t>R</w:t>
      </w:r>
      <w:r w:rsidR="006C1FF1" w:rsidRPr="006C1FF1">
        <w:rPr>
          <w:lang w:val="en-US"/>
        </w:rPr>
        <w:t>epair</w:t>
      </w:r>
      <w:r w:rsidR="006C1FF1">
        <w:rPr>
          <w:lang w:val="en-US"/>
        </w:rPr>
        <w:t>C</w:t>
      </w:r>
      <w:r w:rsidR="006C1FF1" w:rsidRPr="006C1FF1">
        <w:rPr>
          <w:lang w:val="en-US"/>
        </w:rPr>
        <w:t>enter</w:t>
      </w:r>
      <w:proofErr w:type="spellEnd"/>
      <w:r w:rsidRPr="00D84C11">
        <w:t>», предоставляющ</w:t>
      </w:r>
      <w:r w:rsidR="006C1FF1">
        <w:t>ая</w:t>
      </w:r>
      <w:r w:rsidRPr="00D84C11">
        <w:t xml:space="preserve"> </w:t>
      </w:r>
      <w:r>
        <w:t xml:space="preserve">вышеописанный </w:t>
      </w:r>
      <w:r w:rsidRPr="00D84C11">
        <w:t>функционал</w:t>
      </w:r>
      <w:r>
        <w:t>.</w:t>
      </w:r>
    </w:p>
    <w:p w14:paraId="39EF3666" w14:textId="1FA85CBA" w:rsidR="00D775F5" w:rsidRDefault="006C1FF1" w:rsidP="00D775F5">
      <w:pPr>
        <w:rPr>
          <w:rFonts w:eastAsiaTheme="minorHAnsi"/>
        </w:rPr>
      </w:pPr>
      <w:r>
        <w:rPr>
          <w:rFonts w:eastAsiaTheme="minorHAnsi"/>
        </w:rPr>
        <w:t xml:space="preserve">Разработка </w:t>
      </w:r>
      <w:r w:rsidR="00CC1524">
        <w:rPr>
          <w:rFonts w:eastAsiaTheme="minorHAnsi"/>
        </w:rPr>
        <w:t>ИС</w:t>
      </w:r>
      <w:r>
        <w:rPr>
          <w:rFonts w:eastAsiaTheme="minorHAnsi"/>
        </w:rPr>
        <w:t xml:space="preserve"> будет выполнена на языке программирования </w:t>
      </w:r>
      <w:r>
        <w:rPr>
          <w:rFonts w:eastAsiaTheme="minorHAnsi"/>
          <w:lang w:val="en-US"/>
        </w:rPr>
        <w:t>C</w:t>
      </w:r>
      <w:r w:rsidRPr="006C1FF1">
        <w:rPr>
          <w:rFonts w:eastAsiaTheme="minorHAnsi"/>
        </w:rPr>
        <w:t>#</w:t>
      </w:r>
      <w:r>
        <w:rPr>
          <w:rFonts w:eastAsiaTheme="minorHAnsi"/>
        </w:rPr>
        <w:t xml:space="preserve"> с использованием:</w:t>
      </w:r>
    </w:p>
    <w:p w14:paraId="59805ED0" w14:textId="5DCC764D" w:rsidR="006C1FF1" w:rsidRPr="00000F20" w:rsidRDefault="006C1FF1" w:rsidP="006C1FF1">
      <w:pPr>
        <w:pStyle w:val="a"/>
        <w:rPr>
          <w:rFonts w:eastAsiaTheme="minorHAnsi"/>
        </w:rPr>
      </w:pPr>
      <w:r>
        <w:rPr>
          <w:rFonts w:eastAsiaTheme="minorHAnsi"/>
          <w:lang w:val="en-US"/>
        </w:rPr>
        <w:t>IDE</w:t>
      </w:r>
      <w:r>
        <w:rPr>
          <w:rFonts w:eastAsiaTheme="minorHAnsi"/>
        </w:rPr>
        <w:t>: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Microsoft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Visual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Studio</w:t>
      </w:r>
      <w:r w:rsidRPr="00000F20">
        <w:rPr>
          <w:rFonts w:eastAsiaTheme="minorHAnsi"/>
        </w:rPr>
        <w:t xml:space="preserve"> 2022</w:t>
      </w:r>
      <w:r w:rsid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</w:rPr>
        <w:t>Эта IDE предоставляет полный набор функций для кодирования, отладки и тестирования приложений на C#. Visual Studio 2022 предлагает интуитивно понятный интерфейс, расширенные возможности отладки и обширные библиотеки и фреймворки, что делает ее идеальным выбором для разработки системы автоматизированного рабочего места</w:t>
      </w:r>
      <w:r w:rsidR="00755F8E">
        <w:rPr>
          <w:rFonts w:eastAsiaTheme="minorHAnsi"/>
        </w:rPr>
        <w:t>;</w:t>
      </w:r>
    </w:p>
    <w:p w14:paraId="335D7C18" w14:textId="2E42779A" w:rsidR="006C1FF1" w:rsidRDefault="006C1FF1" w:rsidP="006C1FF1">
      <w:pPr>
        <w:pStyle w:val="a"/>
        <w:rPr>
          <w:rFonts w:eastAsiaTheme="minorHAnsi"/>
        </w:rPr>
      </w:pPr>
      <w:r>
        <w:rPr>
          <w:rFonts w:eastAsiaTheme="minorHAnsi"/>
        </w:rPr>
        <w:t xml:space="preserve">СУБД: </w:t>
      </w:r>
      <w:r w:rsidRPr="00884EDD">
        <w:rPr>
          <w:rFonts w:eastAsiaTheme="minorHAnsi"/>
        </w:rPr>
        <w:t>MySQL</w:t>
      </w:r>
      <w:r w:rsidR="00000F20">
        <w:rPr>
          <w:rFonts w:eastAsiaTheme="minorHAnsi"/>
        </w:rPr>
        <w:t xml:space="preserve">. Эта </w:t>
      </w:r>
      <w:r w:rsidR="00000F20" w:rsidRPr="00000F20">
        <w:rPr>
          <w:rFonts w:eastAsiaTheme="minorHAnsi"/>
        </w:rPr>
        <w:t>СУБД будет использоваться для обработки хранения и извлечения данных внутри системы. MySQL — это надежная и широко распространенная СУБД, известная своей производительностью, масштабируемостью и надежностью, что делает ее подходящим выбором для управления базой данных сервисного центра</w:t>
      </w:r>
      <w:r w:rsidR="00024DF8" w:rsidRPr="00024DF8">
        <w:rPr>
          <w:rFonts w:eastAsiaTheme="minorHAnsi"/>
        </w:rPr>
        <w:t xml:space="preserve"> [5]</w:t>
      </w:r>
      <w:r w:rsidR="00755F8E">
        <w:rPr>
          <w:rFonts w:eastAsiaTheme="minorHAnsi"/>
        </w:rPr>
        <w:t>;</w:t>
      </w:r>
    </w:p>
    <w:p w14:paraId="57A2D037" w14:textId="347CA72E" w:rsidR="006C1FF1" w:rsidRPr="00000F20" w:rsidRDefault="006C1FF1" w:rsidP="006C1FF1">
      <w:pPr>
        <w:pStyle w:val="a"/>
        <w:rPr>
          <w:rFonts w:eastAsiaTheme="minorHAnsi"/>
        </w:rPr>
      </w:pPr>
      <w:r w:rsidRPr="006C1FF1">
        <w:rPr>
          <w:rFonts w:eastAsiaTheme="minorHAnsi"/>
          <w:lang w:val="en-US"/>
        </w:rPr>
        <w:t>UI</w:t>
      </w:r>
      <w:r w:rsidRPr="00000F20">
        <w:rPr>
          <w:rFonts w:eastAsiaTheme="minorHAnsi"/>
          <w:lang w:val="en-US"/>
        </w:rPr>
        <w:t xml:space="preserve">: </w:t>
      </w:r>
      <w:r w:rsidRPr="006C1FF1">
        <w:rPr>
          <w:rFonts w:eastAsiaTheme="minorHAnsi"/>
          <w:lang w:val="en-US"/>
        </w:rPr>
        <w:t>Windows</w:t>
      </w:r>
      <w:r w:rsidRPr="00000F20">
        <w:rPr>
          <w:rFonts w:eastAsiaTheme="minorHAnsi"/>
          <w:lang w:val="en-US"/>
        </w:rPr>
        <w:t xml:space="preserve"> </w:t>
      </w:r>
      <w:r w:rsidRPr="006C1FF1">
        <w:rPr>
          <w:rFonts w:eastAsiaTheme="minorHAnsi"/>
          <w:lang w:val="en-US"/>
        </w:rPr>
        <w:t>Forms</w:t>
      </w:r>
      <w:r w:rsidRPr="00000F20">
        <w:rPr>
          <w:rFonts w:eastAsiaTheme="minorHAnsi"/>
          <w:lang w:val="en-US"/>
        </w:rPr>
        <w:t xml:space="preserve"> (</w:t>
      </w:r>
      <w:r>
        <w:rPr>
          <w:rFonts w:eastAsiaTheme="minorHAnsi"/>
          <w:lang w:val="en-US"/>
        </w:rPr>
        <w:t>Net</w:t>
      </w:r>
      <w:r w:rsidRPr="00000F20"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Framwork</w:t>
      </w:r>
      <w:proofErr w:type="spellEnd"/>
      <w:r w:rsidRPr="00000F20">
        <w:rPr>
          <w:rFonts w:eastAsiaTheme="minorHAnsi"/>
          <w:lang w:val="en-US"/>
        </w:rPr>
        <w:t>)</w:t>
      </w:r>
      <w:r w:rsidR="00000F20" w:rsidRPr="00000F20">
        <w:rPr>
          <w:rFonts w:eastAsiaTheme="minorHAnsi"/>
          <w:lang w:val="en-US"/>
        </w:rPr>
        <w:t>. UI</w:t>
      </w:r>
      <w:r w:rsidR="00000F20" w:rsidRPr="00000F20">
        <w:rPr>
          <w:rFonts w:eastAsiaTheme="minorHAnsi"/>
        </w:rPr>
        <w:t xml:space="preserve"> системы автоматизированного рабочего места будет разработан с использованием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>, которая представляет собой графический интерфейс пользователя, предоставляемый .</w:t>
      </w:r>
      <w:r w:rsidR="00000F20" w:rsidRPr="00000F20">
        <w:rPr>
          <w:rFonts w:eastAsiaTheme="minorHAnsi"/>
          <w:lang w:val="en-US"/>
        </w:rPr>
        <w:t>NET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ramework</w:t>
      </w:r>
      <w:r w:rsidR="00000F20" w:rsidRP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 xml:space="preserve"> предлагает богатый набор элементов управления и вариантов оформления для создания интуитивно понятных и удобных в использовании интерфейсов, позволяющих </w:t>
      </w:r>
      <w:r w:rsidR="00000F20" w:rsidRPr="00000F20">
        <w:rPr>
          <w:rFonts w:eastAsiaTheme="minorHAnsi"/>
        </w:rPr>
        <w:lastRenderedPageBreak/>
        <w:t>нетехническому персоналу легко ориентироваться в системе и взаимодействовать с ней</w:t>
      </w:r>
      <w:r w:rsidR="00024DF8" w:rsidRPr="00024DF8">
        <w:rPr>
          <w:rFonts w:eastAsiaTheme="minorHAnsi"/>
        </w:rPr>
        <w:t xml:space="preserve"> [2]</w:t>
      </w:r>
      <w:r w:rsidR="00000F20" w:rsidRPr="00000F20">
        <w:rPr>
          <w:rFonts w:eastAsiaTheme="minorHAnsi"/>
        </w:rPr>
        <w:t>.</w:t>
      </w:r>
    </w:p>
    <w:p w14:paraId="17827681" w14:textId="26F4D1A8" w:rsidR="00273784" w:rsidRDefault="00336355" w:rsidP="00336355">
      <w:pPr>
        <w:pStyle w:val="a6"/>
        <w:rPr>
          <w:rFonts w:eastAsiaTheme="minorHAnsi"/>
        </w:rPr>
      </w:pPr>
      <w:bookmarkStart w:id="13" w:name="_Toc136432061"/>
      <w:r>
        <w:rPr>
          <w:rFonts w:eastAsiaTheme="minorHAnsi"/>
        </w:rPr>
        <w:t>1.</w:t>
      </w:r>
      <w:r w:rsidR="001E4DE3">
        <w:rPr>
          <w:rFonts w:eastAsiaTheme="minorHAnsi"/>
        </w:rPr>
        <w:t>6</w:t>
      </w:r>
      <w:r w:rsidR="00FA7EA0">
        <w:rPr>
          <w:rFonts w:eastAsiaTheme="minorHAnsi"/>
        </w:rPr>
        <w:tab/>
      </w:r>
      <w:r>
        <w:rPr>
          <w:rFonts w:eastAsiaTheme="minorHAnsi"/>
        </w:rPr>
        <w:t>Выводы по главе</w:t>
      </w:r>
      <w:bookmarkEnd w:id="13"/>
    </w:p>
    <w:p w14:paraId="61170EB7" w14:textId="63C7B57D" w:rsidR="00884EDD" w:rsidRDefault="002C11AD" w:rsidP="00910ABD">
      <w:pPr>
        <w:rPr>
          <w:rFonts w:eastAsiaTheme="minorHAnsi"/>
        </w:rPr>
      </w:pPr>
      <w:r>
        <w:rPr>
          <w:rFonts w:eastAsiaTheme="minorHAnsi"/>
        </w:rPr>
        <w:t>В данной главе был выполнен анализ предметной области, где был рассмотрен:</w:t>
      </w:r>
    </w:p>
    <w:p w14:paraId="49A56D47" w14:textId="0FBC9590" w:rsidR="002531FF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а</w:t>
      </w:r>
      <w:r w:rsidR="002C11AD" w:rsidRPr="002C11AD">
        <w:rPr>
          <w:rFonts w:eastAsiaTheme="minorHAnsi"/>
        </w:rPr>
        <w:t>нализ технического задания позвол</w:t>
      </w:r>
      <w:r>
        <w:rPr>
          <w:rFonts w:eastAsiaTheme="minorHAnsi"/>
        </w:rPr>
        <w:t>ивший</w:t>
      </w:r>
      <w:r w:rsidR="002C11AD" w:rsidRPr="002C11AD">
        <w:rPr>
          <w:rFonts w:eastAsiaTheme="minorHAnsi"/>
        </w:rPr>
        <w:t xml:space="preserve"> получить четкое представление о целях, объеме и технических требованиях проекта</w:t>
      </w:r>
      <w:r>
        <w:rPr>
          <w:rFonts w:eastAsiaTheme="minorHAnsi"/>
        </w:rPr>
        <w:t>;</w:t>
      </w:r>
    </w:p>
    <w:p w14:paraId="50C26A70" w14:textId="10E0A8D5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B04742">
        <w:rPr>
          <w:rFonts w:eastAsiaTheme="minorHAnsi"/>
        </w:rPr>
        <w:t>писание предметной области проливает свет на сферу применения и значимость автоматизированной системы рабочего места в контексте ремонта электронного оборудования</w:t>
      </w:r>
      <w:r>
        <w:rPr>
          <w:rFonts w:eastAsiaTheme="minorHAnsi"/>
        </w:rPr>
        <w:t>;</w:t>
      </w:r>
    </w:p>
    <w:p w14:paraId="1F65DA29" w14:textId="5E64C4B9" w:rsidR="00755F8E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2C11AD">
        <w:rPr>
          <w:rFonts w:eastAsiaTheme="minorHAnsi"/>
        </w:rPr>
        <w:t>бзор аналогов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представление о существующих решениях в отрасли, позволяя выявить лучшие практики и потенциальные области для улучшения</w:t>
      </w:r>
      <w:r>
        <w:rPr>
          <w:rFonts w:eastAsiaTheme="minorHAnsi"/>
        </w:rPr>
        <w:t>;</w:t>
      </w:r>
    </w:p>
    <w:p w14:paraId="10307304" w14:textId="79896B29" w:rsidR="002531FF" w:rsidRDefault="00755F8E" w:rsidP="00755F8E">
      <w:pPr>
        <w:pStyle w:val="a"/>
        <w:rPr>
          <w:rFonts w:eastAsiaTheme="minorHAnsi"/>
        </w:rPr>
      </w:pPr>
      <w:r w:rsidRPr="002C11AD">
        <w:rPr>
          <w:rFonts w:eastAsiaTheme="minorHAnsi"/>
        </w:rPr>
        <w:t>обзор существующих инструментов разработки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оценку доступного программного обеспечения и технологий, которые соответствуют требованиям проекта</w:t>
      </w:r>
      <w:r w:rsidR="00B04742">
        <w:rPr>
          <w:rFonts w:eastAsiaTheme="minorHAnsi"/>
        </w:rPr>
        <w:t>;</w:t>
      </w:r>
    </w:p>
    <w:p w14:paraId="27E0FC3B" w14:textId="0D05D482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B04742">
        <w:rPr>
          <w:rFonts w:eastAsiaTheme="minorHAnsi"/>
        </w:rPr>
        <w:t xml:space="preserve"> постановке задачи была определена главная проблема, с которой столкнулся проект, а именно отсутствие программы автоматизированного рабочего места, которая оптимизировала бы работу ремонтного центра, улучшала обслуживание клиентов и повышала прибыльность</w:t>
      </w:r>
      <w:r>
        <w:rPr>
          <w:rFonts w:eastAsiaTheme="minorHAnsi"/>
        </w:rPr>
        <w:t>.</w:t>
      </w:r>
    </w:p>
    <w:p w14:paraId="298377A5" w14:textId="77777777" w:rsidR="008B0D14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Принимая во внимание все эти моменты, разработка индивидуальной программы автоматизированного рабочего места на языке программирования C# с использованием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icrosoft Visual Studio 2022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ySQL в качестве СУБД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 xml:space="preserve">Windows </w:t>
      </w:r>
      <w:proofErr w:type="spellStart"/>
      <w:r w:rsidRPr="00B04742">
        <w:rPr>
          <w:rFonts w:eastAsiaTheme="minorHAnsi"/>
        </w:rPr>
        <w:t>Forms</w:t>
      </w:r>
      <w:proofErr w:type="spellEnd"/>
      <w:r w:rsidRPr="00B04742">
        <w:rPr>
          <w:rFonts w:eastAsiaTheme="minorHAnsi"/>
        </w:rPr>
        <w:t xml:space="preserve"> для пользовательского интерфейса</w:t>
      </w:r>
      <w:r w:rsidR="008B0D14" w:rsidRPr="008B0D14">
        <w:rPr>
          <w:rFonts w:eastAsiaTheme="minorHAnsi"/>
        </w:rPr>
        <w:t xml:space="preserve"> </w:t>
      </w:r>
      <w:r w:rsidR="008B0D14">
        <w:rPr>
          <w:rFonts w:eastAsiaTheme="minorHAnsi"/>
        </w:rPr>
        <w:t xml:space="preserve">и </w:t>
      </w:r>
      <w:r w:rsidRPr="00B04742">
        <w:rPr>
          <w:rFonts w:eastAsiaTheme="minorHAnsi"/>
        </w:rPr>
        <w:t xml:space="preserve">следование клиентской архитектуре </w:t>
      </w:r>
      <w:r w:rsidR="008B0D14">
        <w:rPr>
          <w:rFonts w:eastAsiaTheme="minorHAnsi"/>
        </w:rPr>
        <w:t xml:space="preserve">«толстый клиент» </w:t>
      </w:r>
      <w:r w:rsidRPr="00B04742">
        <w:rPr>
          <w:rFonts w:eastAsiaTheme="minorHAnsi"/>
        </w:rPr>
        <w:t>имеет решающее значение для решения выявленной проблемы и удовлетворения конкретных требований сервисного центра.</w:t>
      </w:r>
    </w:p>
    <w:p w14:paraId="0A9123DC" w14:textId="0FF44839" w:rsidR="00B04742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lastRenderedPageBreak/>
        <w:t>Эта программа позволит эффективно управлять рабочим процессом, повысит безопасность данных, оптимизирует процессы ремонта и, в конечном счете, повысит общую производительность и прибыльность сервисного центра.</w:t>
      </w:r>
    </w:p>
    <w:p w14:paraId="56AC627E" w14:textId="0C64EB34" w:rsidR="008C569E" w:rsidRDefault="008C569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9F869B" w14:textId="18C884FE" w:rsidR="009C2B07" w:rsidRDefault="00163B9E" w:rsidP="008F761F">
      <w:pPr>
        <w:pStyle w:val="a8"/>
        <w:rPr>
          <w:rFonts w:eastAsiaTheme="minorHAnsi"/>
        </w:rPr>
      </w:pPr>
      <w:bookmarkStart w:id="14" w:name="_Toc136432062"/>
      <w:r>
        <w:rPr>
          <w:rFonts w:eastAsiaTheme="minorHAnsi"/>
        </w:rPr>
        <w:lastRenderedPageBreak/>
        <w:t>2.</w:t>
      </w:r>
      <w:r w:rsidR="00BE5B60">
        <w:rPr>
          <w:rFonts w:eastAsiaTheme="minorHAnsi"/>
        </w:rPr>
        <w:tab/>
      </w:r>
      <w:r w:rsidR="00C736CE">
        <w:rPr>
          <w:rFonts w:eastAsiaTheme="minorHAnsi"/>
        </w:rPr>
        <w:t xml:space="preserve">Проектирование </w:t>
      </w:r>
      <w:r w:rsidR="00A91A60">
        <w:rPr>
          <w:rFonts w:eastAsiaTheme="minorHAnsi"/>
        </w:rPr>
        <w:t>ПО</w:t>
      </w:r>
      <w:bookmarkEnd w:id="14"/>
    </w:p>
    <w:p w14:paraId="1C1D2E54" w14:textId="2B1AE5B5" w:rsidR="008F761F" w:rsidRDefault="00C736CE" w:rsidP="00C736CE">
      <w:pPr>
        <w:pStyle w:val="a6"/>
        <w:rPr>
          <w:rFonts w:eastAsiaTheme="minorHAnsi"/>
        </w:rPr>
      </w:pPr>
      <w:bookmarkStart w:id="15" w:name="_Toc136432063"/>
      <w:r>
        <w:rPr>
          <w:rFonts w:eastAsiaTheme="minorHAnsi"/>
        </w:rPr>
        <w:t>2</w:t>
      </w:r>
      <w:r w:rsidR="00163B9E">
        <w:rPr>
          <w:rFonts w:eastAsiaTheme="minorHAnsi"/>
        </w:rPr>
        <w:t>.1</w:t>
      </w:r>
      <w:r>
        <w:rPr>
          <w:rFonts w:eastAsiaTheme="minorHAnsi"/>
        </w:rPr>
        <w:tab/>
      </w:r>
      <w:r w:rsidRPr="00C736CE">
        <w:rPr>
          <w:rFonts w:eastAsiaTheme="minorHAnsi"/>
        </w:rPr>
        <w:t>Определение вариантов использования разрабатываемых программных средств</w:t>
      </w:r>
      <w:bookmarkEnd w:id="15"/>
    </w:p>
    <w:p w14:paraId="2B2538F9" w14:textId="2080E324" w:rsidR="00163B9E" w:rsidRPr="00024DF8" w:rsidRDefault="00EB175C" w:rsidP="00910ABD">
      <w:pPr>
        <w:rPr>
          <w:rFonts w:eastAsiaTheme="minorHAnsi"/>
          <w:lang w:val="en-US"/>
        </w:rPr>
      </w:pPr>
      <w:r>
        <w:rPr>
          <w:rFonts w:eastAsiaTheme="minorHAnsi"/>
        </w:rPr>
        <w:t>Перечислим основные варианты использования разрабатываемых программных средств с помощью диаграммы вариантов использования (рисунок 2.1.1)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15]</w:t>
      </w:r>
    </w:p>
    <w:p w14:paraId="2713AF2C" w14:textId="77777777" w:rsidR="00EB175C" w:rsidRDefault="002E37D4" w:rsidP="00EB175C">
      <w:pPr>
        <w:pStyle w:val="af9"/>
        <w:keepNext/>
      </w:pPr>
      <w:r>
        <w:object w:dxaOrig="11797" w:dyaOrig="8796" w14:anchorId="315A2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59.25pt" o:ole="">
            <v:imagedata r:id="rId11" o:title=""/>
          </v:shape>
          <o:OLEObject Type="Embed" ProgID="Visio.Drawing.15" ShapeID="_x0000_i1025" DrawAspect="Content" ObjectID="_1747481472" r:id="rId12"/>
        </w:object>
      </w:r>
    </w:p>
    <w:p w14:paraId="1DF4BEE0" w14:textId="44E507CC" w:rsidR="002E37D4" w:rsidRDefault="00EB175C" w:rsidP="00EB175C">
      <w:pPr>
        <w:pStyle w:val="af9"/>
      </w:pPr>
      <w:r>
        <w:t>Рисунок 2.1.1 – Диаграмма вариантов использования</w:t>
      </w:r>
    </w:p>
    <w:p w14:paraId="52CAE49D" w14:textId="5D2A3384" w:rsidR="002E37D4" w:rsidRDefault="00EB175C" w:rsidP="00910ABD">
      <w:pPr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ход в систему» представлено в таблице 2.1.1</w:t>
      </w:r>
    </w:p>
    <w:p w14:paraId="5871B7DC" w14:textId="0BF2B188" w:rsidR="00EB175C" w:rsidRPr="00C83E54" w:rsidRDefault="00EB175C" w:rsidP="00EB175C">
      <w:pPr>
        <w:pStyle w:val="af7"/>
      </w:pPr>
      <w:r w:rsidRPr="00C83E54">
        <w:t>Таблица 2.1.1 – Краткое описание варианта использования «</w:t>
      </w:r>
      <w:r>
        <w:t>Вход в систему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0090751F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1DA76557" w14:textId="77777777" w:rsidR="00EB175C" w:rsidRPr="009B4338" w:rsidRDefault="00EB175C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9E77C18" w14:textId="27D2B4EB" w:rsidR="00EB175C" w:rsidRPr="009B4338" w:rsidRDefault="00EB175C" w:rsidP="00B04651">
            <w:pPr>
              <w:pStyle w:val="-"/>
            </w:pPr>
            <w:r>
              <w:t>Вход в систему</w:t>
            </w:r>
          </w:p>
        </w:tc>
      </w:tr>
      <w:tr w:rsidR="00EB175C" w14:paraId="202CFE50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40E9D5EB" w14:textId="77777777" w:rsidR="00EB175C" w:rsidRPr="009B4338" w:rsidRDefault="00EB175C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5C05FED" w14:textId="30E93B78" w:rsidR="00EB175C" w:rsidRPr="009B4338" w:rsidRDefault="00EB175C" w:rsidP="00B04651">
            <w:pPr>
              <w:pStyle w:val="-"/>
            </w:pPr>
            <w:r>
              <w:t>Оператор, мастер, кладовщик</w:t>
            </w:r>
          </w:p>
        </w:tc>
      </w:tr>
      <w:tr w:rsidR="00EB175C" w:rsidRPr="007F0E68" w14:paraId="3973EF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7924F629" w14:textId="77777777" w:rsidR="00EB175C" w:rsidRPr="009B4338" w:rsidRDefault="00EB175C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1A047E74" w14:textId="0223DF1B" w:rsidR="00EB175C" w:rsidRPr="009B4338" w:rsidRDefault="00EB175C" w:rsidP="00B04651">
            <w:pPr>
              <w:pStyle w:val="-"/>
            </w:pPr>
            <w:r>
              <w:t>Войти в систему</w:t>
            </w:r>
          </w:p>
        </w:tc>
      </w:tr>
      <w:tr w:rsidR="00EB175C" w14:paraId="5EBA8C6E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2FC52B27" w14:textId="77777777" w:rsidR="00EB175C" w:rsidRPr="009B4338" w:rsidRDefault="00EB175C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3A155069" w14:textId="768B053E" w:rsidR="00EB175C" w:rsidRPr="009B4338" w:rsidRDefault="00EB175C" w:rsidP="00B04651">
            <w:pPr>
              <w:pStyle w:val="-"/>
            </w:pPr>
            <w:r>
              <w:t>-</w:t>
            </w:r>
          </w:p>
        </w:tc>
      </w:tr>
    </w:tbl>
    <w:p w14:paraId="00697FB8" w14:textId="04030966" w:rsidR="006E21AC" w:rsidRPr="00C86B1A" w:rsidRDefault="006E21AC" w:rsidP="006E21AC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4257AE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5AA5252" w14:textId="77777777" w:rsidR="00EB175C" w:rsidRPr="009B4338" w:rsidRDefault="00EB175C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77F2C92C" w14:textId="77777777" w:rsidR="00EB175C" w:rsidRDefault="00EB175C" w:rsidP="00B04651">
            <w:pPr>
              <w:pStyle w:val="--"/>
            </w:pPr>
            <w:r>
              <w:t xml:space="preserve">Пользователь запускает </w:t>
            </w:r>
            <w:r w:rsidR="007626D2">
              <w:rPr>
                <w:lang w:val="en-US"/>
              </w:rPr>
              <w:t xml:space="preserve">exe </w:t>
            </w:r>
            <w:r w:rsidR="007626D2">
              <w:t>файл</w:t>
            </w:r>
          </w:p>
          <w:p w14:paraId="0AE56CCC" w14:textId="77777777" w:rsidR="007626D2" w:rsidRDefault="007626D2" w:rsidP="00B04651">
            <w:pPr>
              <w:pStyle w:val="--"/>
            </w:pPr>
            <w:r>
              <w:t>Открывается окно авторизации</w:t>
            </w:r>
          </w:p>
          <w:p w14:paraId="35619B89" w14:textId="77777777" w:rsidR="007626D2" w:rsidRDefault="007626D2" w:rsidP="00B04651">
            <w:pPr>
              <w:pStyle w:val="--"/>
            </w:pPr>
            <w:r>
              <w:t>Пользователь вводит логин и пароль</w:t>
            </w:r>
          </w:p>
          <w:p w14:paraId="79A55591" w14:textId="7325AD31" w:rsidR="007626D2" w:rsidRDefault="007626D2" w:rsidP="00B04651">
            <w:pPr>
              <w:pStyle w:val="--"/>
            </w:pPr>
            <w:r>
              <w:t>Пользователь нажимает на кнопку войти</w:t>
            </w:r>
          </w:p>
          <w:p w14:paraId="077223BF" w14:textId="22201B95" w:rsidR="00223D85" w:rsidRDefault="00223D85" w:rsidP="00223D85">
            <w:pPr>
              <w:pStyle w:val="--"/>
            </w:pPr>
            <w:r>
              <w:t>Проверка введённых данных</w:t>
            </w:r>
          </w:p>
          <w:p w14:paraId="1697384D" w14:textId="028AD59F" w:rsidR="007626D2" w:rsidRPr="009B4338" w:rsidRDefault="007626D2" w:rsidP="00B04651">
            <w:pPr>
              <w:pStyle w:val="--"/>
            </w:pPr>
            <w:r>
              <w:t>Открывается основное окно</w:t>
            </w:r>
          </w:p>
        </w:tc>
      </w:tr>
      <w:tr w:rsidR="00EB175C" w14:paraId="7E7C3395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8DBA29C" w14:textId="77777777" w:rsidR="00EB175C" w:rsidRPr="009B4338" w:rsidRDefault="00EB175C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5CFA041A" w14:textId="532DD908" w:rsidR="00EB175C" w:rsidRPr="009B4338" w:rsidRDefault="00EB175C" w:rsidP="00B04651">
            <w:pPr>
              <w:pStyle w:val="-"/>
            </w:pPr>
            <w:r>
              <w:t>Осуществлен вход в систему</w:t>
            </w:r>
          </w:p>
        </w:tc>
      </w:tr>
    </w:tbl>
    <w:p w14:paraId="2D08CB43" w14:textId="1C2EE6FB" w:rsidR="00F10FE5" w:rsidRDefault="00F10FE5" w:rsidP="00F10FE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ведение сведений о клиентах» представлено в таблице 2.1.</w:t>
      </w:r>
      <w:r w:rsidR="001263D8">
        <w:rPr>
          <w:rFonts w:eastAsiaTheme="minorHAnsi"/>
        </w:rPr>
        <w:t>2</w:t>
      </w:r>
    </w:p>
    <w:p w14:paraId="456A8D73" w14:textId="4F5DE606" w:rsidR="00F10FE5" w:rsidRPr="00C83E54" w:rsidRDefault="00F10FE5" w:rsidP="00F10FE5">
      <w:pPr>
        <w:pStyle w:val="af7"/>
      </w:pPr>
      <w:r w:rsidRPr="00C83E54">
        <w:t>Таблица 2.1.</w:t>
      </w:r>
      <w:r w:rsidR="001263D8">
        <w:t>2</w:t>
      </w:r>
      <w:r w:rsidRPr="00C83E54">
        <w:t xml:space="preserve"> – Краткое описание варианта использования «</w:t>
      </w:r>
      <w:r>
        <w:t>Введение сведений о клиента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F10FE5" w14:paraId="6B3580B2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3C152E4" w14:textId="77777777" w:rsidR="00F10FE5" w:rsidRPr="009B4338" w:rsidRDefault="00F10FE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4A95ADB3" w14:textId="329D179A" w:rsidR="00F10FE5" w:rsidRPr="009B4338" w:rsidRDefault="001263D8" w:rsidP="00B04651">
            <w:pPr>
              <w:pStyle w:val="-"/>
            </w:pPr>
            <w:r>
              <w:t>Введение сведений о клиентах</w:t>
            </w:r>
          </w:p>
        </w:tc>
      </w:tr>
      <w:tr w:rsidR="00F10FE5" w14:paraId="19398AE5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7E97103E" w14:textId="77777777" w:rsidR="00F10FE5" w:rsidRPr="009B4338" w:rsidRDefault="00F10FE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45703CD" w14:textId="41E54E5C" w:rsidR="00F10FE5" w:rsidRPr="009B4338" w:rsidRDefault="00F10FE5" w:rsidP="00B04651">
            <w:pPr>
              <w:pStyle w:val="-"/>
            </w:pPr>
            <w:r>
              <w:t>Оператор</w:t>
            </w:r>
          </w:p>
        </w:tc>
      </w:tr>
      <w:tr w:rsidR="00F10FE5" w:rsidRPr="007F0E68" w14:paraId="727CD7D6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4F92283D" w14:textId="77777777" w:rsidR="00F10FE5" w:rsidRPr="009B4338" w:rsidRDefault="00F10FE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351E9D14" w14:textId="0783FC56" w:rsidR="00F10FE5" w:rsidRPr="009B4338" w:rsidRDefault="00F10FE5" w:rsidP="00B04651">
            <w:pPr>
              <w:pStyle w:val="-"/>
            </w:pPr>
            <w:r>
              <w:t>Просмотр и обновление данных клиента</w:t>
            </w:r>
          </w:p>
        </w:tc>
      </w:tr>
      <w:tr w:rsidR="00F10FE5" w14:paraId="7FAFB237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3A712933" w14:textId="77777777" w:rsidR="00F10FE5" w:rsidRPr="009B4338" w:rsidRDefault="00F10FE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22465821" w14:textId="6CBB1AC2" w:rsidR="00F10FE5" w:rsidRPr="009B4338" w:rsidRDefault="00F10FE5" w:rsidP="00B04651">
            <w:pPr>
              <w:pStyle w:val="-"/>
            </w:pPr>
            <w:r>
              <w:t>Открыто окно клиенты</w:t>
            </w:r>
          </w:p>
        </w:tc>
      </w:tr>
      <w:tr w:rsidR="00F10FE5" w14:paraId="2268D589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1254EC15" w14:textId="77777777" w:rsidR="00F10FE5" w:rsidRPr="009B4338" w:rsidRDefault="00F10FE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5EF19E18" w14:textId="3A1E518B" w:rsidR="00F10FE5" w:rsidRDefault="00F10FE5" w:rsidP="00F10FE5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027978">
              <w:t>дважды наживает на выбранного клиента из списка</w:t>
            </w:r>
          </w:p>
          <w:p w14:paraId="382B21A1" w14:textId="2633C41B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клиента</w:t>
            </w:r>
          </w:p>
          <w:p w14:paraId="2AF7100F" w14:textId="6B563436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Пользователь обновляет информацию о клиенте и нажимает на кнопку «Сохранить»</w:t>
            </w:r>
          </w:p>
          <w:p w14:paraId="33BE30F4" w14:textId="21CD2822" w:rsidR="00F10FE5" w:rsidRPr="009B4338" w:rsidRDefault="00F10FE5" w:rsidP="00B04651">
            <w:pPr>
              <w:pStyle w:val="--"/>
            </w:pPr>
            <w:r>
              <w:t>Открывается окно</w:t>
            </w:r>
            <w:r w:rsidR="00027978">
              <w:t xml:space="preserve"> клиенты</w:t>
            </w:r>
          </w:p>
        </w:tc>
      </w:tr>
      <w:tr w:rsidR="00F10FE5" w14:paraId="6A9DEA9E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AD4BAE4" w14:textId="77777777" w:rsidR="00F10FE5" w:rsidRPr="009B4338" w:rsidRDefault="00F10FE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3E1299AA" w14:textId="338D3EA4" w:rsidR="00F10FE5" w:rsidRPr="00F10FE5" w:rsidRDefault="00223D85" w:rsidP="00B04651">
            <w:pPr>
              <w:pStyle w:val="-"/>
              <w:rPr>
                <w:lang w:val="en-US"/>
              </w:rPr>
            </w:pPr>
            <w:r>
              <w:t>Обновление данных клиента</w:t>
            </w:r>
          </w:p>
        </w:tc>
      </w:tr>
    </w:tbl>
    <w:p w14:paraId="6BBBAC95" w14:textId="4934C5C3" w:rsidR="00223D85" w:rsidRDefault="00223D85" w:rsidP="00223D8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FF3E4E">
        <w:rPr>
          <w:rFonts w:eastAsiaTheme="minorHAnsi"/>
        </w:rPr>
        <w:t>Добавление</w:t>
      </w:r>
      <w:r w:rsidR="001263D8">
        <w:rPr>
          <w:rFonts w:eastAsiaTheme="minorHAnsi"/>
        </w:rPr>
        <w:t xml:space="preserve"> заявки на ремонт</w:t>
      </w:r>
      <w:r>
        <w:rPr>
          <w:rFonts w:eastAsiaTheme="minorHAnsi"/>
        </w:rPr>
        <w:t>» представлено в таблице 2.1.</w:t>
      </w:r>
      <w:r w:rsidR="001263D8">
        <w:rPr>
          <w:rFonts w:eastAsiaTheme="minorHAnsi"/>
        </w:rPr>
        <w:t>3</w:t>
      </w:r>
    </w:p>
    <w:p w14:paraId="19D8BFED" w14:textId="6A6E9526" w:rsidR="00223D85" w:rsidRPr="00C83E54" w:rsidRDefault="00223D85" w:rsidP="00223D85">
      <w:pPr>
        <w:pStyle w:val="af7"/>
      </w:pPr>
      <w:r w:rsidRPr="00C83E54">
        <w:t>Таблица 2.1.</w:t>
      </w:r>
      <w:r w:rsidR="001263D8">
        <w:t>3</w:t>
      </w:r>
      <w:r w:rsidRPr="00C83E54">
        <w:t xml:space="preserve"> – Краткое описание варианта использования «</w:t>
      </w:r>
      <w:r w:rsidR="00FF3E4E">
        <w:t xml:space="preserve">Добавление </w:t>
      </w:r>
      <w:r w:rsidR="001263D8">
        <w:t>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F218D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2B479AE0" w14:textId="77777777" w:rsidR="00223D85" w:rsidRPr="009B4338" w:rsidRDefault="00223D85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8" w:type="dxa"/>
            <w:vAlign w:val="center"/>
          </w:tcPr>
          <w:p w14:paraId="750D4A8E" w14:textId="526E4408" w:rsidR="00223D85" w:rsidRPr="009B4338" w:rsidRDefault="00FF3E4E" w:rsidP="00B04651">
            <w:pPr>
              <w:pStyle w:val="-"/>
            </w:pPr>
            <w:r>
              <w:t xml:space="preserve">Добавление </w:t>
            </w:r>
            <w:r w:rsidR="001263D8">
              <w:t>заявки на ремонт</w:t>
            </w:r>
          </w:p>
        </w:tc>
      </w:tr>
      <w:tr w:rsidR="001263D8" w14:paraId="76F3789C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7B0595B" w14:textId="77777777" w:rsidR="00223D85" w:rsidRPr="009B4338" w:rsidRDefault="00223D85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8" w:type="dxa"/>
            <w:vAlign w:val="center"/>
          </w:tcPr>
          <w:p w14:paraId="4360E30E" w14:textId="77777777" w:rsidR="00223D85" w:rsidRPr="009B4338" w:rsidRDefault="00223D85" w:rsidP="00B04651">
            <w:pPr>
              <w:pStyle w:val="-"/>
            </w:pPr>
            <w:r>
              <w:t>Оператор</w:t>
            </w:r>
          </w:p>
        </w:tc>
      </w:tr>
      <w:tr w:rsidR="001263D8" w:rsidRPr="007F0E68" w14:paraId="44799CC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566E16B" w14:textId="77777777" w:rsidR="00223D85" w:rsidRPr="009B4338" w:rsidRDefault="00223D85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8" w:type="dxa"/>
            <w:vAlign w:val="center"/>
          </w:tcPr>
          <w:p w14:paraId="06E2C3AE" w14:textId="4DC8A558" w:rsidR="00223D85" w:rsidRPr="009B4338" w:rsidRDefault="001263D8" w:rsidP="00B04651">
            <w:pPr>
              <w:pStyle w:val="-"/>
            </w:pPr>
            <w:r>
              <w:t>Добавление заказа</w:t>
            </w:r>
          </w:p>
        </w:tc>
      </w:tr>
      <w:tr w:rsidR="001263D8" w14:paraId="403B0D9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0880BC2A" w14:textId="77777777" w:rsidR="00223D85" w:rsidRPr="009B4338" w:rsidRDefault="00223D85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8" w:type="dxa"/>
            <w:vAlign w:val="center"/>
          </w:tcPr>
          <w:p w14:paraId="4DBF555F" w14:textId="6F4475C2" w:rsidR="00223D85" w:rsidRPr="009B4338" w:rsidRDefault="00223D85" w:rsidP="00B04651">
            <w:pPr>
              <w:pStyle w:val="-"/>
            </w:pPr>
            <w:r>
              <w:t xml:space="preserve">Открыто окно </w:t>
            </w:r>
            <w:r w:rsidR="001263D8">
              <w:t>добавить заказ</w:t>
            </w:r>
          </w:p>
        </w:tc>
      </w:tr>
    </w:tbl>
    <w:p w14:paraId="200F16F2" w14:textId="7DEFF53D" w:rsidR="00C86B1A" w:rsidRDefault="00C86B1A"/>
    <w:p w14:paraId="79A00F41" w14:textId="0C76389D" w:rsidR="00C86B1A" w:rsidRDefault="00C86B1A"/>
    <w:p w14:paraId="382976A9" w14:textId="5784464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3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68AA8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3485C2F5" w14:textId="77777777" w:rsidR="00223D85" w:rsidRPr="009B4338" w:rsidRDefault="00223D85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8" w:type="dxa"/>
            <w:vAlign w:val="center"/>
          </w:tcPr>
          <w:p w14:paraId="0A950E12" w14:textId="6439ADA9" w:rsidR="00223D85" w:rsidRDefault="001263D8" w:rsidP="001263D8">
            <w:pPr>
              <w:pStyle w:val="--"/>
              <w:numPr>
                <w:ilvl w:val="0"/>
                <w:numId w:val="14"/>
              </w:numPr>
            </w:pPr>
            <w:r>
              <w:t>Пользователь заполняет контактную информацию клиента, сведения об устройстве, неисправность устройства, состояние устройства при приеме.</w:t>
            </w:r>
          </w:p>
          <w:p w14:paraId="13496C95" w14:textId="6FCA4367" w:rsidR="00223D85" w:rsidRDefault="00223D85" w:rsidP="00B04651">
            <w:pPr>
              <w:pStyle w:val="--"/>
            </w:pPr>
            <w:r>
              <w:t>П</w:t>
            </w:r>
            <w:r w:rsidR="001263D8">
              <w:t>ользователь наживает кнопку «Добавить запись»</w:t>
            </w:r>
          </w:p>
          <w:p w14:paraId="02D751C5" w14:textId="3FD1EFAA" w:rsidR="00223D85" w:rsidRPr="009B4338" w:rsidRDefault="00223D85" w:rsidP="00B04651">
            <w:pPr>
              <w:pStyle w:val="--"/>
            </w:pPr>
            <w:r>
              <w:t xml:space="preserve">Открывается </w:t>
            </w:r>
            <w:r w:rsidR="00FF3E4E">
              <w:t>окно «Печать акта приема»</w:t>
            </w:r>
          </w:p>
        </w:tc>
      </w:tr>
      <w:tr w:rsidR="001263D8" w14:paraId="3F575647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5F633DE9" w14:textId="77777777" w:rsidR="00223D85" w:rsidRPr="009B4338" w:rsidRDefault="00223D85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8" w:type="dxa"/>
            <w:vAlign w:val="center"/>
          </w:tcPr>
          <w:p w14:paraId="7D4AF2F3" w14:textId="3E6DF73C" w:rsidR="00223D85" w:rsidRPr="00FF3E4E" w:rsidRDefault="00FF3E4E" w:rsidP="00B04651">
            <w:pPr>
              <w:pStyle w:val="-"/>
            </w:pPr>
            <w:r>
              <w:t>Заказ клиента оформлен и принят</w:t>
            </w:r>
          </w:p>
        </w:tc>
      </w:tr>
    </w:tbl>
    <w:p w14:paraId="57305BCF" w14:textId="115A6028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явки на ремонт» представлено в таблице 2.1.4</w:t>
      </w:r>
    </w:p>
    <w:p w14:paraId="753F09D5" w14:textId="7CE76082" w:rsidR="00937BBD" w:rsidRPr="00C83E54" w:rsidRDefault="00937BBD" w:rsidP="00937BBD">
      <w:pPr>
        <w:pStyle w:val="af7"/>
      </w:pPr>
      <w:r w:rsidRPr="00C83E54">
        <w:t>Таблица 2.1.</w:t>
      </w:r>
      <w:r>
        <w:t>4</w:t>
      </w:r>
      <w:r w:rsidRPr="00C83E54">
        <w:t xml:space="preserve"> – Краткое описание варианта использования «</w:t>
      </w:r>
      <w:r>
        <w:t>Просмотр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937BBD" w14:paraId="3C38CC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E693754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757C4A3C" w14:textId="4BA51D7C" w:rsidR="00937BBD" w:rsidRPr="009B4338" w:rsidRDefault="00937BBD" w:rsidP="00B04651">
            <w:pPr>
              <w:pStyle w:val="-"/>
            </w:pPr>
            <w:r>
              <w:t>Просмотр заявки на ремонт</w:t>
            </w:r>
          </w:p>
        </w:tc>
      </w:tr>
      <w:tr w:rsidR="00937BBD" w14:paraId="4945B7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6A1932A6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3B8F2C1" w14:textId="048F5EA5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09B580DD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2ACA79B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04A6AFDE" w14:textId="6513C2CC" w:rsidR="00937BBD" w:rsidRPr="009B4338" w:rsidRDefault="00937BBD" w:rsidP="00B04651">
            <w:pPr>
              <w:pStyle w:val="-"/>
            </w:pPr>
            <w:r>
              <w:t>Просмотр заявки клиента</w:t>
            </w:r>
          </w:p>
        </w:tc>
      </w:tr>
      <w:tr w:rsidR="00937BBD" w14:paraId="42F30772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31D4E04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6646BDFA" w14:textId="76EAB65E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6CBC856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0718246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1D9F7373" w14:textId="0B5DD131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выбирает заявку из списка заявок.</w:t>
            </w:r>
          </w:p>
          <w:p w14:paraId="292F05C4" w14:textId="53E7BA42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дважды наживает на выбранную заявку</w:t>
            </w:r>
          </w:p>
          <w:p w14:paraId="305FF812" w14:textId="49B25BB1" w:rsidR="00937BBD" w:rsidRPr="009B4338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Открывается окно просмотра заявки</w:t>
            </w:r>
          </w:p>
        </w:tc>
      </w:tr>
      <w:tr w:rsidR="00937BBD" w14:paraId="4A7BFD7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7565464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65F0305B" w14:textId="5F4D7909" w:rsidR="00937BBD" w:rsidRPr="00FF3E4E" w:rsidRDefault="00937BBD" w:rsidP="00B04651">
            <w:pPr>
              <w:pStyle w:val="-"/>
            </w:pPr>
            <w:r>
              <w:t>Заявка клиента просмотрена</w:t>
            </w:r>
          </w:p>
        </w:tc>
      </w:tr>
    </w:tbl>
    <w:p w14:paraId="5EC398AC" w14:textId="46CD9F63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Редактирование заявки на ремонт» представлено в таблице 2.1.5</w:t>
      </w:r>
    </w:p>
    <w:p w14:paraId="10C4E105" w14:textId="180EAEBE" w:rsidR="00937BBD" w:rsidRPr="00C83E54" w:rsidRDefault="00937BBD" w:rsidP="00937BBD">
      <w:pPr>
        <w:pStyle w:val="af7"/>
      </w:pPr>
      <w:r w:rsidRPr="00C83E54">
        <w:t>Таблица 2.1.</w:t>
      </w:r>
      <w:r>
        <w:t>5</w:t>
      </w:r>
      <w:r w:rsidRPr="00C83E54">
        <w:t xml:space="preserve"> – Краткое описание варианта использования «</w:t>
      </w:r>
      <w:r>
        <w:t>Редактирование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2203A4D2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BF92AD2" w14:textId="77777777" w:rsidR="00937BBD" w:rsidRPr="009B4338" w:rsidRDefault="00937BBD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50ECA85C" w14:textId="5C5BEB74" w:rsidR="00937BBD" w:rsidRPr="009B4338" w:rsidRDefault="00937BBD" w:rsidP="00B04651">
            <w:pPr>
              <w:pStyle w:val="-"/>
            </w:pPr>
            <w:r>
              <w:t>Редактирование заявки на ремонт</w:t>
            </w:r>
          </w:p>
        </w:tc>
      </w:tr>
      <w:tr w:rsidR="00937BBD" w14:paraId="0EA1FA7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00D6C623" w14:textId="77777777" w:rsidR="00937BBD" w:rsidRPr="009B4338" w:rsidRDefault="00937BBD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4A7BE8E2" w14:textId="77777777" w:rsidR="00937BBD" w:rsidRPr="009B4338" w:rsidRDefault="00937BBD" w:rsidP="00B04651">
            <w:pPr>
              <w:pStyle w:val="-"/>
            </w:pPr>
            <w:r>
              <w:t>Оператор, мастер</w:t>
            </w:r>
          </w:p>
        </w:tc>
      </w:tr>
      <w:tr w:rsidR="00937BBD" w:rsidRPr="007F0E68" w14:paraId="6640EDD9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7712C720" w14:textId="77777777" w:rsidR="00937BBD" w:rsidRPr="009B4338" w:rsidRDefault="00937BBD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266E084B" w14:textId="01F5E72F" w:rsidR="00937BBD" w:rsidRPr="009B4338" w:rsidRDefault="007619AF" w:rsidP="00B04651">
            <w:pPr>
              <w:pStyle w:val="-"/>
            </w:pPr>
            <w:r>
              <w:t>Изменение сведений в</w:t>
            </w:r>
            <w:r w:rsidR="00937BBD">
              <w:t xml:space="preserve"> заявк</w:t>
            </w:r>
            <w:r>
              <w:t>е</w:t>
            </w:r>
            <w:r w:rsidR="00937BBD">
              <w:t xml:space="preserve"> клиента</w:t>
            </w:r>
          </w:p>
        </w:tc>
      </w:tr>
      <w:tr w:rsidR="00937BBD" w14:paraId="6D4D5864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3F19E68" w14:textId="77777777" w:rsidR="00937BBD" w:rsidRPr="009B4338" w:rsidRDefault="00937BBD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4756F04B" w14:textId="77777777" w:rsidR="00937BBD" w:rsidRPr="009B4338" w:rsidRDefault="00937BBD" w:rsidP="00B04651">
            <w:pPr>
              <w:pStyle w:val="-"/>
            </w:pPr>
            <w:r>
              <w:t>Открыто основное окно</w:t>
            </w:r>
          </w:p>
        </w:tc>
      </w:tr>
      <w:tr w:rsidR="00937BBD" w14:paraId="0CA19C0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4B44EACA" w14:textId="77777777" w:rsidR="00937BBD" w:rsidRPr="009B4338" w:rsidRDefault="00937BBD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2DF027F8" w14:textId="77777777" w:rsidR="00937BBD" w:rsidRDefault="00937BBD" w:rsidP="00937BBD">
            <w:pPr>
              <w:pStyle w:val="--"/>
              <w:numPr>
                <w:ilvl w:val="0"/>
                <w:numId w:val="16"/>
              </w:numPr>
            </w:pPr>
            <w:r>
              <w:t>Пользователь выбирает заявку из списка заявок.</w:t>
            </w:r>
          </w:p>
          <w:p w14:paraId="713A0DBD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дважды наживает на выбранную заявку</w:t>
            </w:r>
          </w:p>
          <w:p w14:paraId="366CFE98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0B1171">
              <w:t>редактирования</w:t>
            </w:r>
            <w:r>
              <w:t xml:space="preserve"> заявки</w:t>
            </w:r>
          </w:p>
          <w:p w14:paraId="0E3DDF0B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изменяет или заполняет необходимые поля</w:t>
            </w:r>
          </w:p>
          <w:p w14:paraId="22CAD578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5B2DF1C9" w14:textId="43B8489D" w:rsidR="000B1171" w:rsidRPr="009B4338" w:rsidRDefault="00C819A0" w:rsidP="00937BBD">
            <w:pPr>
              <w:pStyle w:val="--"/>
              <w:numPr>
                <w:ilvl w:val="0"/>
                <w:numId w:val="12"/>
              </w:numPr>
            </w:pPr>
            <w:r>
              <w:lastRenderedPageBreak/>
              <w:t xml:space="preserve">Открывается </w:t>
            </w:r>
            <w:r w:rsidR="000B1171">
              <w:t>основно</w:t>
            </w:r>
            <w:r>
              <w:t>е</w:t>
            </w:r>
            <w:r w:rsidR="000B1171">
              <w:t xml:space="preserve"> окн</w:t>
            </w:r>
            <w:r>
              <w:t>о</w:t>
            </w:r>
          </w:p>
        </w:tc>
      </w:tr>
    </w:tbl>
    <w:p w14:paraId="0B9B8B4C" w14:textId="5B418B05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.</w:t>
      </w:r>
      <w:r>
        <w:rPr>
          <w:i/>
          <w:iCs/>
        </w:rPr>
        <w:t>5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3A7974EB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2EEBF451" w14:textId="77777777" w:rsidR="00937BBD" w:rsidRPr="009B4338" w:rsidRDefault="00937BBD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D08823F" w14:textId="187FAC98" w:rsidR="00937BBD" w:rsidRPr="00FF3E4E" w:rsidRDefault="00C819A0" w:rsidP="00B04651">
            <w:pPr>
              <w:pStyle w:val="-"/>
            </w:pPr>
            <w:r>
              <w:t>Заявка клиента изменена</w:t>
            </w:r>
          </w:p>
        </w:tc>
      </w:tr>
    </w:tbl>
    <w:p w14:paraId="4342CE9B" w14:textId="19ADA2ED" w:rsidR="000B1171" w:rsidRDefault="000B1171" w:rsidP="000B1171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пчастей» представлено в таблице 2.1.6</w:t>
      </w:r>
    </w:p>
    <w:p w14:paraId="74FCE50D" w14:textId="763083EB" w:rsidR="000B1171" w:rsidRPr="00C83E54" w:rsidRDefault="000B1171" w:rsidP="000B1171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Просмотр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C819A0" w14:paraId="1B1DF04C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24EC0E46" w14:textId="77777777" w:rsidR="000B1171" w:rsidRPr="009B4338" w:rsidRDefault="000B1171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0EEC524C" w14:textId="6F905DC5" w:rsidR="000B1171" w:rsidRPr="009B4338" w:rsidRDefault="000B1171" w:rsidP="00B04651">
            <w:pPr>
              <w:pStyle w:val="-"/>
            </w:pPr>
            <w:r>
              <w:t>Просмотр запчастей</w:t>
            </w:r>
          </w:p>
        </w:tc>
      </w:tr>
      <w:tr w:rsidR="00C819A0" w14:paraId="60416A31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6986069" w14:textId="77777777" w:rsidR="000B1171" w:rsidRPr="009B4338" w:rsidRDefault="000B1171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7EB77CF3" w14:textId="7993A894" w:rsidR="000B1171" w:rsidRPr="009B4338" w:rsidRDefault="000B1171" w:rsidP="00B04651">
            <w:pPr>
              <w:pStyle w:val="-"/>
            </w:pPr>
            <w:r>
              <w:t>Мастер</w:t>
            </w:r>
          </w:p>
        </w:tc>
      </w:tr>
      <w:tr w:rsidR="00C819A0" w:rsidRPr="007F0E68" w14:paraId="18C8ACA4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93B3A4" w14:textId="77777777" w:rsidR="000B1171" w:rsidRPr="009B4338" w:rsidRDefault="000B1171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655F6C3F" w14:textId="06D14C56" w:rsidR="000B1171" w:rsidRPr="009B4338" w:rsidRDefault="000B1171" w:rsidP="00B04651">
            <w:pPr>
              <w:pStyle w:val="-"/>
            </w:pPr>
            <w:r>
              <w:t xml:space="preserve">Просмотр </w:t>
            </w:r>
            <w:r w:rsidR="00C819A0">
              <w:t xml:space="preserve">и выбор </w:t>
            </w:r>
            <w:r>
              <w:t>необходимых запчастей для ремонта</w:t>
            </w:r>
          </w:p>
        </w:tc>
      </w:tr>
      <w:tr w:rsidR="00C819A0" w14:paraId="437DB3D5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593DDCD" w14:textId="77777777" w:rsidR="000B1171" w:rsidRPr="009B4338" w:rsidRDefault="000B1171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74B0F396" w14:textId="4355A4CF" w:rsidR="000B1171" w:rsidRPr="009B4338" w:rsidRDefault="000B1171" w:rsidP="00B04651">
            <w:pPr>
              <w:pStyle w:val="-"/>
            </w:pPr>
            <w:r>
              <w:t>Открыто окно редактирования заявки</w:t>
            </w:r>
          </w:p>
        </w:tc>
      </w:tr>
      <w:tr w:rsidR="00C819A0" w14:paraId="620FE622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68D369" w14:textId="77777777" w:rsidR="000B1171" w:rsidRPr="009B4338" w:rsidRDefault="000B1171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8834599" w14:textId="1563B79E" w:rsidR="000B1171" w:rsidRDefault="000B1171" w:rsidP="000B1171">
            <w:pPr>
              <w:pStyle w:val="--"/>
              <w:numPr>
                <w:ilvl w:val="0"/>
                <w:numId w:val="17"/>
              </w:numPr>
            </w:pPr>
            <w:r>
              <w:t xml:space="preserve">Пользователь </w:t>
            </w:r>
            <w:r w:rsidR="00C819A0">
              <w:t>нажимает на кнопку «Перейти на склад»</w:t>
            </w:r>
          </w:p>
          <w:p w14:paraId="5F11F258" w14:textId="4D6A8134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дважды наживает на выбранную </w:t>
            </w:r>
            <w:r w:rsidR="00C819A0">
              <w:t>запчасть</w:t>
            </w:r>
          </w:p>
          <w:p w14:paraId="4E8B0C3C" w14:textId="562CCAE8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C819A0">
              <w:t>просмотра запчасти</w:t>
            </w:r>
          </w:p>
          <w:p w14:paraId="476133B6" w14:textId="6C390A41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C819A0">
              <w:t>выбирает необходимое число запчастей и нажимает на кнопку «Использовать запчасть»</w:t>
            </w:r>
          </w:p>
          <w:p w14:paraId="3D332071" w14:textId="77777777" w:rsidR="000B1171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заявки</w:t>
            </w:r>
          </w:p>
          <w:p w14:paraId="0B6EA9D1" w14:textId="77777777" w:rsidR="00C819A0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4828D8BF" w14:textId="2F75650C" w:rsidR="00C819A0" w:rsidRPr="009B4338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сновное окно</w:t>
            </w:r>
          </w:p>
        </w:tc>
      </w:tr>
      <w:tr w:rsidR="00C819A0" w14:paraId="57A1E3B9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16FCA2E3" w14:textId="77777777" w:rsidR="000B1171" w:rsidRPr="009B4338" w:rsidRDefault="000B1171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75018D98" w14:textId="2B0221AC" w:rsidR="000B1171" w:rsidRPr="00FF3E4E" w:rsidRDefault="00C819A0" w:rsidP="00B04651">
            <w:pPr>
              <w:pStyle w:val="-"/>
            </w:pPr>
            <w:r>
              <w:t>Изменение заявки клиента</w:t>
            </w:r>
          </w:p>
        </w:tc>
      </w:tr>
    </w:tbl>
    <w:p w14:paraId="444EA0F2" w14:textId="1F23F630" w:rsidR="005F35D7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Добавление запчастей» представлено в таблице 2.1.7</w:t>
      </w:r>
    </w:p>
    <w:p w14:paraId="17812DDF" w14:textId="7EF71F87" w:rsidR="005F35D7" w:rsidRPr="00C83E54" w:rsidRDefault="005F35D7" w:rsidP="005F35D7">
      <w:pPr>
        <w:pStyle w:val="af7"/>
      </w:pPr>
      <w:r w:rsidRPr="00C83E54">
        <w:t>Таблица 2.1.</w:t>
      </w:r>
      <w:r>
        <w:t>6</w:t>
      </w:r>
      <w:r w:rsidRPr="00C83E54">
        <w:t xml:space="preserve"> – Краткое описание варианта использования «</w:t>
      </w:r>
      <w:r>
        <w:t>Добавление запчаст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7AD2CD61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51C98234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A94D597" w14:textId="67927B93" w:rsidR="005F35D7" w:rsidRPr="009B4338" w:rsidRDefault="005F35D7" w:rsidP="00B04651">
            <w:pPr>
              <w:pStyle w:val="-"/>
            </w:pPr>
            <w:r>
              <w:t>Добавление запчастей</w:t>
            </w:r>
          </w:p>
        </w:tc>
      </w:tr>
      <w:tr w:rsidR="005F35D7" w14:paraId="6DB79F37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041E060B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EDA7498" w14:textId="01A30DBA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A8D765E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864036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6FE475F0" w14:textId="0950761E" w:rsidR="005F35D7" w:rsidRPr="009B4338" w:rsidRDefault="005F35D7" w:rsidP="00B04651">
            <w:pPr>
              <w:pStyle w:val="-"/>
            </w:pPr>
            <w:r>
              <w:t>Добавление запчастей на склад</w:t>
            </w:r>
          </w:p>
        </w:tc>
      </w:tr>
      <w:tr w:rsidR="005F35D7" w14:paraId="425E4014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1002C97F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55F8BC57" w14:textId="336B7B15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0A8EEAED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4CD1D60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3BECCB1C" w14:textId="4D3530CE" w:rsidR="005F35D7" w:rsidRDefault="005F35D7" w:rsidP="005F35D7">
            <w:pPr>
              <w:pStyle w:val="--"/>
              <w:numPr>
                <w:ilvl w:val="0"/>
                <w:numId w:val="18"/>
              </w:numPr>
            </w:pPr>
            <w:r>
              <w:t>Пользователь нажимает на кнопку «Добавить ЗИП»</w:t>
            </w:r>
          </w:p>
          <w:p w14:paraId="4B0AACAF" w14:textId="17EF4F19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Добавить запчасть»</w:t>
            </w:r>
          </w:p>
          <w:p w14:paraId="738F9EC5" w14:textId="407AAF91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заполняет необходимые сведения о запчасти</w:t>
            </w:r>
          </w:p>
          <w:p w14:paraId="6EE634C2" w14:textId="5525B3DC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Добавить в склад»</w:t>
            </w:r>
          </w:p>
          <w:p w14:paraId="1082F21D" w14:textId="2E894DE0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3B8503A6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27D735E7" w14:textId="77777777" w:rsidR="005F35D7" w:rsidRPr="009B4338" w:rsidRDefault="005F35D7" w:rsidP="00B04651">
            <w:pPr>
              <w:pStyle w:val="-"/>
            </w:pPr>
            <w:r w:rsidRPr="009B4338">
              <w:lastRenderedPageBreak/>
              <w:t>Результат</w:t>
            </w:r>
          </w:p>
        </w:tc>
        <w:tc>
          <w:tcPr>
            <w:tcW w:w="6906" w:type="dxa"/>
            <w:vAlign w:val="center"/>
          </w:tcPr>
          <w:p w14:paraId="063BB46A" w14:textId="45C95EE1" w:rsidR="005F35D7" w:rsidRPr="00FF3E4E" w:rsidRDefault="005F35D7" w:rsidP="00B04651">
            <w:pPr>
              <w:pStyle w:val="-"/>
            </w:pPr>
            <w:r>
              <w:t>Запчасть добавлена на склад</w:t>
            </w:r>
          </w:p>
        </w:tc>
      </w:tr>
    </w:tbl>
    <w:p w14:paraId="3FE89EAC" w14:textId="713691C8" w:rsidR="005F35D7" w:rsidRPr="007619AF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7619AF">
        <w:rPr>
          <w:rFonts w:eastAsiaTheme="minorHAnsi"/>
        </w:rPr>
        <w:t>Редактирование</w:t>
      </w:r>
      <w:r>
        <w:rPr>
          <w:rFonts w:eastAsiaTheme="minorHAnsi"/>
        </w:rPr>
        <w:t xml:space="preserve"> запчаст</w:t>
      </w:r>
      <w:r w:rsidR="007619AF">
        <w:rPr>
          <w:rFonts w:eastAsiaTheme="minorHAnsi"/>
        </w:rPr>
        <w:t>и</w:t>
      </w:r>
      <w:r>
        <w:rPr>
          <w:rFonts w:eastAsiaTheme="minorHAnsi"/>
        </w:rPr>
        <w:t>» представлено в таблице 2.1.</w:t>
      </w:r>
      <w:r w:rsidR="007619AF" w:rsidRPr="007619AF">
        <w:rPr>
          <w:rFonts w:eastAsiaTheme="minorHAnsi"/>
        </w:rPr>
        <w:t>8</w:t>
      </w:r>
    </w:p>
    <w:p w14:paraId="5A1BF922" w14:textId="38D4F385" w:rsidR="005F35D7" w:rsidRPr="00C83E54" w:rsidRDefault="005F35D7" w:rsidP="005F35D7">
      <w:pPr>
        <w:pStyle w:val="af7"/>
      </w:pPr>
      <w:r w:rsidRPr="00C83E54">
        <w:t>Таблица 2.1.</w:t>
      </w:r>
      <w:r w:rsidR="007619AF" w:rsidRPr="007619AF">
        <w:t>8</w:t>
      </w:r>
      <w:r w:rsidRPr="00C83E54">
        <w:t xml:space="preserve"> – Краткое описание варианта использования «</w:t>
      </w:r>
      <w:r w:rsidR="007619AF">
        <w:t xml:space="preserve">Редактирование </w:t>
      </w:r>
      <w:r>
        <w:t>запчаст</w:t>
      </w:r>
      <w:r w:rsidR="007619AF">
        <w:t>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5F35D7" w14:paraId="539C0F9C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7E318695" w14:textId="77777777" w:rsidR="005F35D7" w:rsidRPr="009B4338" w:rsidRDefault="005F35D7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4D04FE49" w14:textId="63DDE0E4" w:rsidR="005F35D7" w:rsidRPr="009B4338" w:rsidRDefault="007619AF" w:rsidP="00B04651">
            <w:pPr>
              <w:pStyle w:val="-"/>
            </w:pPr>
            <w:r>
              <w:t xml:space="preserve">Редактирование </w:t>
            </w:r>
            <w:r w:rsidR="005F35D7">
              <w:t>запчастей</w:t>
            </w:r>
          </w:p>
        </w:tc>
      </w:tr>
      <w:tr w:rsidR="005F35D7" w14:paraId="0FDA4B5F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250FAC64" w14:textId="77777777" w:rsidR="005F35D7" w:rsidRPr="009B4338" w:rsidRDefault="005F35D7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65552E33" w14:textId="77777777" w:rsidR="005F35D7" w:rsidRPr="009B4338" w:rsidRDefault="005F35D7" w:rsidP="00B04651">
            <w:pPr>
              <w:pStyle w:val="-"/>
            </w:pPr>
            <w:r>
              <w:t>Кладовщик</w:t>
            </w:r>
          </w:p>
        </w:tc>
      </w:tr>
      <w:tr w:rsidR="005F35D7" w:rsidRPr="007F0E68" w14:paraId="2457DFB0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448A441E" w14:textId="77777777" w:rsidR="005F35D7" w:rsidRPr="009B4338" w:rsidRDefault="005F35D7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07640D1E" w14:textId="494B6C40" w:rsidR="005F35D7" w:rsidRPr="009B4338" w:rsidRDefault="007619AF" w:rsidP="00B04651">
            <w:pPr>
              <w:pStyle w:val="-"/>
            </w:pPr>
            <w:r>
              <w:t xml:space="preserve">Изменение информации </w:t>
            </w:r>
            <w:r w:rsidR="005F35D7">
              <w:t>запчаст</w:t>
            </w:r>
            <w:r>
              <w:t>и</w:t>
            </w:r>
            <w:r w:rsidR="005F35D7">
              <w:t xml:space="preserve"> на склад</w:t>
            </w:r>
            <w:r>
              <w:t>е</w:t>
            </w:r>
          </w:p>
        </w:tc>
      </w:tr>
      <w:tr w:rsidR="005F35D7" w14:paraId="3966F4D8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5A2D27B8" w14:textId="77777777" w:rsidR="005F35D7" w:rsidRPr="009B4338" w:rsidRDefault="005F35D7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1159B44F" w14:textId="77777777" w:rsidR="005F35D7" w:rsidRPr="009B4338" w:rsidRDefault="005F35D7" w:rsidP="00B04651">
            <w:pPr>
              <w:pStyle w:val="-"/>
            </w:pPr>
            <w:r>
              <w:t>Открыто окно склад</w:t>
            </w:r>
          </w:p>
        </w:tc>
      </w:tr>
      <w:tr w:rsidR="005F35D7" w14:paraId="36D4B841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3DCBDA83" w14:textId="77777777" w:rsidR="005F35D7" w:rsidRPr="009B4338" w:rsidRDefault="005F35D7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24AFA4B" w14:textId="71309A19" w:rsidR="007619AF" w:rsidRDefault="007619AF" w:rsidP="007619AF">
            <w:pPr>
              <w:pStyle w:val="--"/>
              <w:numPr>
                <w:ilvl w:val="0"/>
                <w:numId w:val="20"/>
              </w:numPr>
            </w:pPr>
            <w:r>
              <w:t>Пользователь дважды наживает на выбранную запчасть в списке</w:t>
            </w:r>
          </w:p>
          <w:p w14:paraId="6FE1EC86" w14:textId="78BC037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</w:t>
            </w:r>
            <w:r w:rsidR="007619AF">
              <w:t>Редактировать</w:t>
            </w:r>
            <w:r>
              <w:t xml:space="preserve"> запчасть»</w:t>
            </w:r>
          </w:p>
          <w:p w14:paraId="493BBC47" w14:textId="5D2B0446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7619AF">
              <w:t>изменяет</w:t>
            </w:r>
            <w:r>
              <w:t xml:space="preserve"> необходимые сведения о запчасти</w:t>
            </w:r>
          </w:p>
          <w:p w14:paraId="13B2C357" w14:textId="523E96B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</w:t>
            </w:r>
            <w:r w:rsidR="007619AF">
              <w:t>Сохранить</w:t>
            </w:r>
            <w:r>
              <w:t>»</w:t>
            </w:r>
          </w:p>
          <w:p w14:paraId="4BFCA863" w14:textId="77777777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5281A3D7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19AD6ABC" w14:textId="77777777" w:rsidR="005F35D7" w:rsidRPr="009B4338" w:rsidRDefault="005F35D7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CE46EF6" w14:textId="13BB4558" w:rsidR="005F35D7" w:rsidRPr="00FF3E4E" w:rsidRDefault="005F35D7" w:rsidP="00B04651">
            <w:pPr>
              <w:pStyle w:val="-"/>
            </w:pPr>
            <w:r>
              <w:t xml:space="preserve">Запчасть </w:t>
            </w:r>
            <w:r w:rsidR="007619AF">
              <w:t>измена</w:t>
            </w:r>
            <w:r>
              <w:t xml:space="preserve"> на склад</w:t>
            </w:r>
          </w:p>
        </w:tc>
      </w:tr>
    </w:tbl>
    <w:p w14:paraId="1AF8ED2F" w14:textId="633A94CF" w:rsidR="007619AF" w:rsidRPr="007619AF" w:rsidRDefault="007619AF" w:rsidP="007619AF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Удаление запчасти» представлено в таблице 2.1.</w:t>
      </w:r>
      <w:r w:rsidRPr="007619AF">
        <w:rPr>
          <w:rFonts w:eastAsiaTheme="minorHAnsi"/>
        </w:rPr>
        <w:t>8</w:t>
      </w:r>
    </w:p>
    <w:p w14:paraId="5AAFEE54" w14:textId="2937672A" w:rsidR="007619AF" w:rsidRPr="00C83E54" w:rsidRDefault="007619AF" w:rsidP="007619AF">
      <w:pPr>
        <w:pStyle w:val="af7"/>
      </w:pPr>
      <w:r w:rsidRPr="00C83E54">
        <w:t>Таблица 2.1.</w:t>
      </w:r>
      <w:r w:rsidRPr="007619AF">
        <w:t>8</w:t>
      </w:r>
      <w:r w:rsidRPr="00C83E54">
        <w:t xml:space="preserve"> – Краткое описание варианта использования «</w:t>
      </w:r>
      <w:r>
        <w:t>Удаление запчасти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7619AF" w14:paraId="2BD8D6FF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2A56E695" w14:textId="77777777" w:rsidR="007619AF" w:rsidRPr="009B4338" w:rsidRDefault="007619AF" w:rsidP="00B04651">
            <w:pPr>
              <w:pStyle w:val="-"/>
            </w:pPr>
            <w:r w:rsidRPr="009B4338">
              <w:t>Название</w:t>
            </w:r>
          </w:p>
        </w:tc>
        <w:tc>
          <w:tcPr>
            <w:tcW w:w="7415" w:type="dxa"/>
            <w:vAlign w:val="center"/>
          </w:tcPr>
          <w:p w14:paraId="62D8A257" w14:textId="67128D86" w:rsidR="007619AF" w:rsidRPr="009B4338" w:rsidRDefault="007619AF" w:rsidP="00B04651">
            <w:pPr>
              <w:pStyle w:val="-"/>
            </w:pPr>
            <w:r>
              <w:t>Удаление запчастей</w:t>
            </w:r>
          </w:p>
        </w:tc>
      </w:tr>
      <w:tr w:rsidR="007619AF" w14:paraId="6706D3F8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38BCC3FD" w14:textId="77777777" w:rsidR="007619AF" w:rsidRPr="009B4338" w:rsidRDefault="007619AF" w:rsidP="00B04651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7415" w:type="dxa"/>
            <w:vAlign w:val="center"/>
          </w:tcPr>
          <w:p w14:paraId="3CB78219" w14:textId="77777777" w:rsidR="007619AF" w:rsidRPr="009B4338" w:rsidRDefault="007619AF" w:rsidP="00B04651">
            <w:pPr>
              <w:pStyle w:val="-"/>
            </w:pPr>
            <w:r>
              <w:t>Кладовщик</w:t>
            </w:r>
          </w:p>
        </w:tc>
      </w:tr>
      <w:tr w:rsidR="007619AF" w:rsidRPr="007F0E68" w14:paraId="44C81D0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BFEB799" w14:textId="77777777" w:rsidR="007619AF" w:rsidRPr="009B4338" w:rsidRDefault="007619AF" w:rsidP="00B04651">
            <w:pPr>
              <w:pStyle w:val="-"/>
            </w:pPr>
            <w:r w:rsidRPr="009B4338">
              <w:t>Цель</w:t>
            </w:r>
          </w:p>
        </w:tc>
        <w:tc>
          <w:tcPr>
            <w:tcW w:w="7415" w:type="dxa"/>
            <w:vAlign w:val="center"/>
          </w:tcPr>
          <w:p w14:paraId="45D62EA4" w14:textId="0C48FC32" w:rsidR="007619AF" w:rsidRPr="009B4338" w:rsidRDefault="007619AF" w:rsidP="00B04651">
            <w:pPr>
              <w:pStyle w:val="-"/>
            </w:pPr>
            <w:r>
              <w:t>Удаление информации об запчасти на складе</w:t>
            </w:r>
          </w:p>
        </w:tc>
      </w:tr>
      <w:tr w:rsidR="007619AF" w14:paraId="269BE375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C0F3C89" w14:textId="77777777" w:rsidR="007619AF" w:rsidRPr="009B4338" w:rsidRDefault="007619AF" w:rsidP="00B04651">
            <w:pPr>
              <w:pStyle w:val="-"/>
            </w:pPr>
            <w:r w:rsidRPr="009B4338">
              <w:t>Предусловие</w:t>
            </w:r>
          </w:p>
        </w:tc>
        <w:tc>
          <w:tcPr>
            <w:tcW w:w="7415" w:type="dxa"/>
            <w:vAlign w:val="center"/>
          </w:tcPr>
          <w:p w14:paraId="7F92322D" w14:textId="77777777" w:rsidR="007619AF" w:rsidRPr="009B4338" w:rsidRDefault="007619AF" w:rsidP="00B04651">
            <w:pPr>
              <w:pStyle w:val="-"/>
            </w:pPr>
            <w:r>
              <w:t>Открыто окно склад</w:t>
            </w:r>
          </w:p>
        </w:tc>
      </w:tr>
      <w:tr w:rsidR="007619AF" w14:paraId="07E8955C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4571C3C3" w14:textId="77777777" w:rsidR="007619AF" w:rsidRPr="009B4338" w:rsidRDefault="007619AF" w:rsidP="00B04651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7415" w:type="dxa"/>
            <w:vAlign w:val="center"/>
          </w:tcPr>
          <w:p w14:paraId="386FFBE3" w14:textId="77777777" w:rsidR="007619AF" w:rsidRDefault="007619AF" w:rsidP="007619AF">
            <w:pPr>
              <w:pStyle w:val="--"/>
              <w:numPr>
                <w:ilvl w:val="0"/>
                <w:numId w:val="21"/>
              </w:numPr>
            </w:pPr>
            <w:r>
              <w:t>Пользователь дважды наживает на выбранную запчасть в списке</w:t>
            </w:r>
          </w:p>
          <w:p w14:paraId="3B1F0A75" w14:textId="77777777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«Редактировать запчасть»</w:t>
            </w:r>
          </w:p>
          <w:p w14:paraId="42C6DD45" w14:textId="36BD784D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Удалить»</w:t>
            </w:r>
          </w:p>
          <w:p w14:paraId="1DBCE32A" w14:textId="4C8D6906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подтверждения удаления</w:t>
            </w:r>
          </w:p>
          <w:p w14:paraId="53CB3020" w14:textId="2BEACA43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Ок»</w:t>
            </w:r>
          </w:p>
          <w:p w14:paraId="6223866B" w14:textId="77777777" w:rsidR="007619AF" w:rsidRPr="009B4338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7619AF" w14:paraId="4943ABBA" w14:textId="77777777" w:rsidTr="00B04651">
        <w:trPr>
          <w:trHeight w:val="454"/>
        </w:trPr>
        <w:tc>
          <w:tcPr>
            <w:tcW w:w="2830" w:type="dxa"/>
            <w:vAlign w:val="center"/>
          </w:tcPr>
          <w:p w14:paraId="00B69FC6" w14:textId="77777777" w:rsidR="007619AF" w:rsidRPr="009B4338" w:rsidRDefault="007619AF" w:rsidP="00B04651">
            <w:pPr>
              <w:pStyle w:val="-"/>
            </w:pPr>
            <w:r w:rsidRPr="009B4338">
              <w:t>Результат</w:t>
            </w:r>
          </w:p>
        </w:tc>
        <w:tc>
          <w:tcPr>
            <w:tcW w:w="7415" w:type="dxa"/>
            <w:vAlign w:val="center"/>
          </w:tcPr>
          <w:p w14:paraId="791C2EFD" w14:textId="2056D04F" w:rsidR="007619AF" w:rsidRPr="00FF3E4E" w:rsidRDefault="007619AF" w:rsidP="00B04651">
            <w:pPr>
              <w:pStyle w:val="-"/>
            </w:pPr>
            <w:r>
              <w:t>Запчасть удалена из списка на склад</w:t>
            </w:r>
          </w:p>
        </w:tc>
      </w:tr>
    </w:tbl>
    <w:p w14:paraId="604A5FC7" w14:textId="381A6C75" w:rsidR="00C736CE" w:rsidRDefault="00C736CE" w:rsidP="00C736CE">
      <w:pPr>
        <w:pStyle w:val="a6"/>
        <w:rPr>
          <w:rFonts w:eastAsiaTheme="minorHAnsi"/>
        </w:rPr>
      </w:pPr>
      <w:bookmarkStart w:id="16" w:name="_Toc136432064"/>
      <w:r>
        <w:rPr>
          <w:rFonts w:eastAsiaTheme="minorHAnsi"/>
        </w:rPr>
        <w:lastRenderedPageBreak/>
        <w:t>2.2</w:t>
      </w:r>
      <w:r>
        <w:rPr>
          <w:rFonts w:eastAsiaTheme="minorHAnsi"/>
        </w:rPr>
        <w:tab/>
        <w:t>Проектирование БД</w:t>
      </w:r>
      <w:bookmarkEnd w:id="16"/>
    </w:p>
    <w:p w14:paraId="77D951FA" w14:textId="352CE32A" w:rsidR="00A178FB" w:rsidRPr="00024DF8" w:rsidRDefault="00A178FB" w:rsidP="00910ABD">
      <w:pPr>
        <w:rPr>
          <w:rFonts w:eastAsiaTheme="minorHAnsi"/>
          <w:lang w:val="en-US"/>
        </w:rPr>
      </w:pPr>
      <w:r w:rsidRPr="00A178FB">
        <w:rPr>
          <w:rFonts w:eastAsiaTheme="minorHAnsi"/>
        </w:rPr>
        <w:t>Проектирование базы данных является важнейшим аспектом разработанной программы для автоматизированного рабочего места сервисного центра. Это включает в себя создание хорошо структурированной и эффективной базы данных, которая может эффективно хранить, систематизировать и извлекать данные, необходимые для бесперебойной работы программы. Конструкция базы данных обеспечивает целостность данных, устраняет избыточность и облегчает бесперебойную обработку данных и составление отчетов.</w:t>
      </w:r>
      <w:r w:rsidR="00024DF8" w:rsidRPr="00024DF8">
        <w:rPr>
          <w:rFonts w:eastAsiaTheme="minorHAnsi"/>
        </w:rPr>
        <w:t xml:space="preserve"> </w:t>
      </w:r>
      <w:r w:rsidR="00024DF8">
        <w:rPr>
          <w:rFonts w:eastAsiaTheme="minorHAnsi"/>
          <w:lang w:val="en-US"/>
        </w:rPr>
        <w:t>[9]</w:t>
      </w:r>
    </w:p>
    <w:p w14:paraId="173C9EF4" w14:textId="6A4B25E2" w:rsidR="00A178FB" w:rsidRPr="004A2FD2" w:rsidRDefault="004A2FD2" w:rsidP="00910ABD">
      <w:pPr>
        <w:rPr>
          <w:rFonts w:eastAsiaTheme="minorHAnsi"/>
        </w:rPr>
      </w:pPr>
      <w:r>
        <w:rPr>
          <w:rFonts w:eastAsiaTheme="minorHAnsi"/>
        </w:rPr>
        <w:t>Схема БД программы представлена на рисунке 2.3.1.</w:t>
      </w:r>
    </w:p>
    <w:p w14:paraId="697DC29D" w14:textId="77777777" w:rsidR="00A178FB" w:rsidRDefault="00851286" w:rsidP="00A178FB">
      <w:pPr>
        <w:pStyle w:val="af2"/>
        <w:keepNext/>
      </w:pPr>
      <w:r>
        <w:object w:dxaOrig="21768" w:dyaOrig="15576" w14:anchorId="1DAE4C47">
          <v:shape id="_x0000_i1026" type="#_x0000_t75" style="width:480.75pt;height:344.25pt" o:ole="">
            <v:imagedata r:id="rId13" o:title=""/>
          </v:shape>
          <o:OLEObject Type="Embed" ProgID="Visio.Drawing.15" ShapeID="_x0000_i1026" DrawAspect="Content" ObjectID="_1747481473" r:id="rId14"/>
        </w:object>
      </w:r>
    </w:p>
    <w:p w14:paraId="7E5E0635" w14:textId="4A762CF9" w:rsidR="00163B9E" w:rsidRDefault="00A178FB" w:rsidP="00A178FB">
      <w:pPr>
        <w:pStyle w:val="af9"/>
      </w:pPr>
      <w:r>
        <w:t xml:space="preserve">Рисунок 2.3.1 – </w:t>
      </w:r>
      <w:r>
        <w:rPr>
          <w:lang w:val="en-US"/>
        </w:rPr>
        <w:t>ER</w:t>
      </w:r>
      <w:r w:rsidRPr="004A2FD2">
        <w:t>-</w:t>
      </w:r>
      <w:r>
        <w:t>диаграмма</w:t>
      </w:r>
    </w:p>
    <w:p w14:paraId="728F362A" w14:textId="3D7A0978" w:rsidR="00851286" w:rsidRDefault="00851286" w:rsidP="00851286">
      <w:r>
        <w:t>Описание отношений и их атрибутов представлено в таблице</w:t>
      </w:r>
      <w:r w:rsidR="004A2FD2">
        <w:t xml:space="preserve"> 2.3.1</w:t>
      </w:r>
      <w:r>
        <w:t>.</w:t>
      </w:r>
    </w:p>
    <w:p w14:paraId="6D84BE8F" w14:textId="35B1F777" w:rsidR="00851286" w:rsidRDefault="00851286" w:rsidP="00851286">
      <w:pPr>
        <w:pStyle w:val="af5"/>
      </w:pPr>
      <w:r>
        <w:t xml:space="preserve">Таблица </w:t>
      </w:r>
      <w:r w:rsidR="004A2FD2">
        <w:t>2.3.1</w:t>
      </w:r>
      <w:r>
        <w:t xml:space="preserve"> – </w:t>
      </w:r>
      <w:r w:rsidRPr="00725FA3">
        <w:t>Описание отношений и их атрибутов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1C853D16" w14:textId="77777777" w:rsidTr="00C13A94">
        <w:tc>
          <w:tcPr>
            <w:tcW w:w="3616" w:type="dxa"/>
          </w:tcPr>
          <w:p w14:paraId="629B9E89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Атрибут</w:t>
            </w:r>
          </w:p>
        </w:tc>
        <w:tc>
          <w:tcPr>
            <w:tcW w:w="6011" w:type="dxa"/>
          </w:tcPr>
          <w:p w14:paraId="071DC7C3" w14:textId="77777777" w:rsidR="00851286" w:rsidRPr="008020A2" w:rsidRDefault="00851286" w:rsidP="003E3815">
            <w:pPr>
              <w:pStyle w:val="-"/>
              <w:rPr>
                <w:b/>
              </w:rPr>
            </w:pPr>
            <w:r w:rsidRPr="008020A2">
              <w:rPr>
                <w:b/>
              </w:rPr>
              <w:t>Описание</w:t>
            </w:r>
          </w:p>
        </w:tc>
      </w:tr>
      <w:tr w:rsidR="00851286" w:rsidRPr="00851286" w14:paraId="19E0A20E" w14:textId="77777777" w:rsidTr="00C13A94">
        <w:tc>
          <w:tcPr>
            <w:tcW w:w="9627" w:type="dxa"/>
            <w:gridSpan w:val="2"/>
          </w:tcPr>
          <w:p w14:paraId="3E854624" w14:textId="5B582A0E" w:rsidR="00851286" w:rsidRPr="00B6397C" w:rsidRDefault="00851286" w:rsidP="003E3815">
            <w:pPr>
              <w:pStyle w:val="-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talog</w:t>
            </w:r>
            <w:r w:rsidRPr="00B6397C">
              <w:rPr>
                <w:b/>
                <w:lang w:val="en-US"/>
              </w:rPr>
              <w:t xml:space="preserve"> (</w:t>
            </w:r>
            <w:r>
              <w:rPr>
                <w:b/>
              </w:rPr>
              <w:t>Журнал заказов</w:t>
            </w:r>
            <w:r w:rsidRPr="00B6397C">
              <w:rPr>
                <w:b/>
                <w:lang w:val="en-US"/>
              </w:rPr>
              <w:t>)</w:t>
            </w:r>
          </w:p>
        </w:tc>
      </w:tr>
    </w:tbl>
    <w:p w14:paraId="4FDB6D34" w14:textId="6EF61B4C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0A1FC6CB" w14:textId="77777777" w:rsidTr="00C13A94">
        <w:tc>
          <w:tcPr>
            <w:tcW w:w="3616" w:type="dxa"/>
          </w:tcPr>
          <w:p w14:paraId="59B5B7CB" w14:textId="48932411" w:rsidR="00851286" w:rsidRPr="00F85BBD" w:rsidRDefault="00C86B1A" w:rsidP="00851286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6390">
              <w:rPr>
                <w:lang w:val="en-US"/>
              </w:rPr>
              <w:t>d</w:t>
            </w:r>
          </w:p>
        </w:tc>
        <w:tc>
          <w:tcPr>
            <w:tcW w:w="6011" w:type="dxa"/>
          </w:tcPr>
          <w:p w14:paraId="2B58D63E" w14:textId="085DE4A9" w:rsidR="00851286" w:rsidRDefault="00851286" w:rsidP="00851286">
            <w:pPr>
              <w:pStyle w:val="-"/>
            </w:pPr>
            <w:r>
              <w:t>Идентификатор</w:t>
            </w:r>
          </w:p>
        </w:tc>
      </w:tr>
      <w:tr w:rsidR="00851286" w14:paraId="229904CD" w14:textId="77777777" w:rsidTr="00C13A94">
        <w:tc>
          <w:tcPr>
            <w:tcW w:w="3616" w:type="dxa"/>
          </w:tcPr>
          <w:p w14:paraId="001A0B0E" w14:textId="6CA677C0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iema</w:t>
            </w:r>
            <w:proofErr w:type="spellEnd"/>
          </w:p>
        </w:tc>
        <w:tc>
          <w:tcPr>
            <w:tcW w:w="6011" w:type="dxa"/>
          </w:tcPr>
          <w:p w14:paraId="0226B922" w14:textId="6F51213D" w:rsidR="00851286" w:rsidRDefault="007E6390" w:rsidP="003E3815">
            <w:pPr>
              <w:pStyle w:val="-"/>
            </w:pPr>
            <w:r>
              <w:t>Дата приема</w:t>
            </w:r>
          </w:p>
        </w:tc>
      </w:tr>
      <w:tr w:rsidR="00851286" w14:paraId="7CECFBE8" w14:textId="77777777" w:rsidTr="00C13A94">
        <w:tc>
          <w:tcPr>
            <w:tcW w:w="3616" w:type="dxa"/>
          </w:tcPr>
          <w:p w14:paraId="6359FE35" w14:textId="2B70A13B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vidachi</w:t>
            </w:r>
            <w:proofErr w:type="spellEnd"/>
          </w:p>
        </w:tc>
        <w:tc>
          <w:tcPr>
            <w:tcW w:w="6011" w:type="dxa"/>
          </w:tcPr>
          <w:p w14:paraId="0E7A17BA" w14:textId="63075B52" w:rsidR="00851286" w:rsidRDefault="007E6390" w:rsidP="003E3815">
            <w:pPr>
              <w:pStyle w:val="-"/>
            </w:pPr>
            <w:r>
              <w:t>Дата выдачи</w:t>
            </w:r>
          </w:p>
        </w:tc>
      </w:tr>
      <w:tr w:rsidR="00851286" w14:paraId="06D41739" w14:textId="77777777" w:rsidTr="00C13A94">
        <w:tc>
          <w:tcPr>
            <w:tcW w:w="3616" w:type="dxa"/>
          </w:tcPr>
          <w:p w14:paraId="2A88DC1C" w14:textId="1FA90864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edoplaty</w:t>
            </w:r>
            <w:proofErr w:type="spellEnd"/>
          </w:p>
        </w:tc>
        <w:tc>
          <w:tcPr>
            <w:tcW w:w="6011" w:type="dxa"/>
          </w:tcPr>
          <w:p w14:paraId="5F70D624" w14:textId="6385DDE9" w:rsidR="00851286" w:rsidRPr="007B29A6" w:rsidRDefault="007E6390" w:rsidP="003E3815">
            <w:pPr>
              <w:pStyle w:val="-"/>
            </w:pPr>
            <w:r>
              <w:t>Дата предоплаты</w:t>
            </w:r>
          </w:p>
        </w:tc>
      </w:tr>
      <w:tr w:rsidR="00851286" w14:paraId="153BBB5D" w14:textId="77777777" w:rsidTr="00C13A94">
        <w:tc>
          <w:tcPr>
            <w:tcW w:w="3616" w:type="dxa"/>
          </w:tcPr>
          <w:p w14:paraId="118B87A7" w14:textId="3023DC61" w:rsidR="00851286" w:rsidRPr="00F85BBD" w:rsidRDefault="007E6390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30DFD002" w14:textId="1D4B27A0" w:rsidR="00851286" w:rsidRDefault="007E6390" w:rsidP="003E3815">
            <w:pPr>
              <w:pStyle w:val="-"/>
            </w:pPr>
            <w:r>
              <w:t>ФИО</w:t>
            </w:r>
          </w:p>
        </w:tc>
      </w:tr>
      <w:tr w:rsidR="00851286" w14:paraId="7F902168" w14:textId="77777777" w:rsidTr="00C13A94">
        <w:tc>
          <w:tcPr>
            <w:tcW w:w="3616" w:type="dxa"/>
          </w:tcPr>
          <w:p w14:paraId="2F8FA212" w14:textId="3952F6A0" w:rsidR="00851286" w:rsidRPr="00F85BBD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34496ABA" w14:textId="6683340E" w:rsidR="00851286" w:rsidRDefault="007E6390" w:rsidP="003E3815">
            <w:pPr>
              <w:pStyle w:val="-"/>
            </w:pPr>
            <w:r>
              <w:t>Номер телефона</w:t>
            </w:r>
          </w:p>
        </w:tc>
      </w:tr>
      <w:tr w:rsidR="007E6390" w14:paraId="74096E90" w14:textId="77777777" w:rsidTr="00C13A94">
        <w:tc>
          <w:tcPr>
            <w:tcW w:w="3616" w:type="dxa"/>
          </w:tcPr>
          <w:p w14:paraId="4DF949D9" w14:textId="39862F5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what_remont</w:t>
            </w:r>
            <w:proofErr w:type="spellEnd"/>
          </w:p>
        </w:tc>
        <w:tc>
          <w:tcPr>
            <w:tcW w:w="6011" w:type="dxa"/>
          </w:tcPr>
          <w:p w14:paraId="6F92F68D" w14:textId="46A4F20F" w:rsidR="007E6390" w:rsidRDefault="007E6390" w:rsidP="003E3815">
            <w:pPr>
              <w:pStyle w:val="-"/>
            </w:pPr>
            <w:r>
              <w:t>Поломка</w:t>
            </w:r>
          </w:p>
        </w:tc>
      </w:tr>
      <w:tr w:rsidR="007E6390" w14:paraId="5C972993" w14:textId="77777777" w:rsidTr="00C13A94">
        <w:tc>
          <w:tcPr>
            <w:tcW w:w="3616" w:type="dxa"/>
          </w:tcPr>
          <w:p w14:paraId="6DBB207E" w14:textId="0FF8D92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3EDA6D12" w14:textId="205171DD" w:rsidR="007E6390" w:rsidRDefault="007E6390" w:rsidP="003E3815">
            <w:pPr>
              <w:pStyle w:val="-"/>
            </w:pPr>
            <w:r>
              <w:t>Бренд устройства</w:t>
            </w:r>
          </w:p>
        </w:tc>
      </w:tr>
      <w:tr w:rsidR="007E6390" w14:paraId="265EEEE7" w14:textId="77777777" w:rsidTr="00C13A94">
        <w:tc>
          <w:tcPr>
            <w:tcW w:w="3616" w:type="dxa"/>
          </w:tcPr>
          <w:p w14:paraId="2CA7FA8F" w14:textId="5A077807" w:rsidR="007E6390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43441824" w14:textId="7714C24A" w:rsidR="007E6390" w:rsidRDefault="007E6390" w:rsidP="003E3815">
            <w:pPr>
              <w:pStyle w:val="-"/>
            </w:pPr>
            <w:r>
              <w:t>Модель устройства</w:t>
            </w:r>
          </w:p>
        </w:tc>
      </w:tr>
      <w:tr w:rsidR="007E6390" w14:paraId="6B1CD0FF" w14:textId="77777777" w:rsidTr="00C13A94">
        <w:tc>
          <w:tcPr>
            <w:tcW w:w="3616" w:type="dxa"/>
          </w:tcPr>
          <w:p w14:paraId="408BB5D2" w14:textId="3C7BF35C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ial_number</w:t>
            </w:r>
            <w:proofErr w:type="spellEnd"/>
          </w:p>
        </w:tc>
        <w:tc>
          <w:tcPr>
            <w:tcW w:w="6011" w:type="dxa"/>
          </w:tcPr>
          <w:p w14:paraId="4ACB0F75" w14:textId="44B11841" w:rsidR="007E6390" w:rsidRDefault="007E6390" w:rsidP="003E3815">
            <w:pPr>
              <w:pStyle w:val="-"/>
            </w:pPr>
            <w:r>
              <w:t>Серийный номер устройства</w:t>
            </w:r>
          </w:p>
        </w:tc>
      </w:tr>
      <w:tr w:rsidR="007E6390" w14:paraId="0BBE99C6" w14:textId="77777777" w:rsidTr="00C13A94">
        <w:tc>
          <w:tcPr>
            <w:tcW w:w="3616" w:type="dxa"/>
          </w:tcPr>
          <w:p w14:paraId="5DEEBD34" w14:textId="317E82B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ostoyanie</w:t>
            </w:r>
            <w:proofErr w:type="spellEnd"/>
          </w:p>
        </w:tc>
        <w:tc>
          <w:tcPr>
            <w:tcW w:w="6011" w:type="dxa"/>
          </w:tcPr>
          <w:p w14:paraId="2ADD6D80" w14:textId="31B5A87B" w:rsidR="007E6390" w:rsidRDefault="007E6390" w:rsidP="003E3815">
            <w:pPr>
              <w:pStyle w:val="-"/>
            </w:pPr>
            <w:r>
              <w:t>Состояние устройства</w:t>
            </w:r>
          </w:p>
        </w:tc>
      </w:tr>
      <w:tr w:rsidR="007E6390" w14:paraId="2A8F4D8F" w14:textId="77777777" w:rsidTr="00C13A94">
        <w:tc>
          <w:tcPr>
            <w:tcW w:w="3616" w:type="dxa"/>
          </w:tcPr>
          <w:p w14:paraId="772CEE43" w14:textId="58CAED10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mplecktonst</w:t>
            </w:r>
            <w:proofErr w:type="spellEnd"/>
          </w:p>
        </w:tc>
        <w:tc>
          <w:tcPr>
            <w:tcW w:w="6011" w:type="dxa"/>
          </w:tcPr>
          <w:p w14:paraId="11BD69C4" w14:textId="0A7F5273" w:rsidR="007E6390" w:rsidRPr="007E6390" w:rsidRDefault="007E6390" w:rsidP="003E3815">
            <w:pPr>
              <w:pStyle w:val="-"/>
            </w:pPr>
            <w:r w:rsidRPr="007E6390">
              <w:t>Комплектация</w:t>
            </w:r>
            <w:r>
              <w:rPr>
                <w:lang w:val="en-US"/>
              </w:rPr>
              <w:t xml:space="preserve"> </w:t>
            </w:r>
            <w:r>
              <w:t>заказа</w:t>
            </w:r>
          </w:p>
        </w:tc>
      </w:tr>
      <w:tr w:rsidR="007E6390" w14:paraId="3F166CDA" w14:textId="77777777" w:rsidTr="00C13A94">
        <w:tc>
          <w:tcPr>
            <w:tcW w:w="3616" w:type="dxa"/>
          </w:tcPr>
          <w:p w14:paraId="784972D0" w14:textId="1B3ADAE2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varitelnaya_stoimost</w:t>
            </w:r>
            <w:proofErr w:type="spellEnd"/>
          </w:p>
        </w:tc>
        <w:tc>
          <w:tcPr>
            <w:tcW w:w="6011" w:type="dxa"/>
          </w:tcPr>
          <w:p w14:paraId="34C6862E" w14:textId="1A660544" w:rsidR="007E6390" w:rsidRPr="007E6390" w:rsidRDefault="00C13A94" w:rsidP="003E3815">
            <w:pPr>
              <w:pStyle w:val="-"/>
            </w:pPr>
            <w:r>
              <w:t>Предварительная стоимость</w:t>
            </w:r>
          </w:p>
        </w:tc>
      </w:tr>
      <w:tr w:rsidR="007E6390" w14:paraId="5D3AC15A" w14:textId="77777777" w:rsidTr="00C13A94">
        <w:tc>
          <w:tcPr>
            <w:tcW w:w="3616" w:type="dxa"/>
          </w:tcPr>
          <w:p w14:paraId="29836789" w14:textId="2F112236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oplata</w:t>
            </w:r>
            <w:proofErr w:type="spellEnd"/>
          </w:p>
        </w:tc>
        <w:tc>
          <w:tcPr>
            <w:tcW w:w="6011" w:type="dxa"/>
          </w:tcPr>
          <w:p w14:paraId="3127C198" w14:textId="7DE00840" w:rsidR="007E6390" w:rsidRPr="007E6390" w:rsidRDefault="00C13A94" w:rsidP="003E3815">
            <w:pPr>
              <w:pStyle w:val="-"/>
            </w:pPr>
            <w:r>
              <w:t>Предоплата</w:t>
            </w:r>
          </w:p>
        </w:tc>
      </w:tr>
      <w:tr w:rsidR="007E6390" w14:paraId="5412E12F" w14:textId="77777777" w:rsidTr="00C13A94">
        <w:tc>
          <w:tcPr>
            <w:tcW w:w="3616" w:type="dxa"/>
          </w:tcPr>
          <w:p w14:paraId="798B0D35" w14:textId="3F8D848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trati</w:t>
            </w:r>
            <w:proofErr w:type="spellEnd"/>
          </w:p>
        </w:tc>
        <w:tc>
          <w:tcPr>
            <w:tcW w:w="6011" w:type="dxa"/>
          </w:tcPr>
          <w:p w14:paraId="6686951A" w14:textId="43714F74" w:rsidR="007E6390" w:rsidRPr="007E6390" w:rsidRDefault="00C13A94" w:rsidP="003E3815">
            <w:pPr>
              <w:pStyle w:val="-"/>
            </w:pPr>
            <w:r>
              <w:t>Затраты</w:t>
            </w:r>
          </w:p>
        </w:tc>
      </w:tr>
      <w:tr w:rsidR="007E6390" w14:paraId="73A5629C" w14:textId="77777777" w:rsidTr="00C13A94">
        <w:tc>
          <w:tcPr>
            <w:tcW w:w="3616" w:type="dxa"/>
          </w:tcPr>
          <w:p w14:paraId="5A0E36E4" w14:textId="43EDBBEE" w:rsidR="007E6390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okonchatelnaya_stoimost_remonta</w:t>
            </w:r>
            <w:proofErr w:type="spellEnd"/>
          </w:p>
        </w:tc>
        <w:tc>
          <w:tcPr>
            <w:tcW w:w="6011" w:type="dxa"/>
          </w:tcPr>
          <w:p w14:paraId="6E5CA7FC" w14:textId="52306BD1" w:rsidR="007E6390" w:rsidRDefault="00C13A94" w:rsidP="003E3815">
            <w:pPr>
              <w:pStyle w:val="-"/>
            </w:pPr>
            <w:r>
              <w:t>Окончательная стоимость</w:t>
            </w:r>
          </w:p>
        </w:tc>
      </w:tr>
      <w:tr w:rsidR="00851286" w14:paraId="6D859629" w14:textId="77777777" w:rsidTr="00C13A94">
        <w:tc>
          <w:tcPr>
            <w:tcW w:w="3616" w:type="dxa"/>
          </w:tcPr>
          <w:p w14:paraId="575E89B1" w14:textId="0D745DBC" w:rsidR="00851286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kidka</w:t>
            </w:r>
            <w:proofErr w:type="spellEnd"/>
          </w:p>
        </w:tc>
        <w:tc>
          <w:tcPr>
            <w:tcW w:w="6011" w:type="dxa"/>
          </w:tcPr>
          <w:p w14:paraId="60D52F54" w14:textId="34C4DED7" w:rsidR="00851286" w:rsidRDefault="00C13A94" w:rsidP="003E3815">
            <w:pPr>
              <w:pStyle w:val="-"/>
            </w:pPr>
            <w:r>
              <w:t>Скидка</w:t>
            </w:r>
          </w:p>
        </w:tc>
      </w:tr>
      <w:tr w:rsidR="00C13A94" w14:paraId="2D6673E9" w14:textId="77777777" w:rsidTr="00C13A94">
        <w:tc>
          <w:tcPr>
            <w:tcW w:w="3616" w:type="dxa"/>
          </w:tcPr>
          <w:p w14:paraId="684DCE3A" w14:textId="7EDD10CC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_remonta</w:t>
            </w:r>
            <w:proofErr w:type="spellEnd"/>
          </w:p>
        </w:tc>
        <w:tc>
          <w:tcPr>
            <w:tcW w:w="6011" w:type="dxa"/>
          </w:tcPr>
          <w:p w14:paraId="0BED65C8" w14:textId="01D947E1" w:rsidR="00C13A94" w:rsidRDefault="00C13A94" w:rsidP="003E3815">
            <w:pPr>
              <w:pStyle w:val="-"/>
            </w:pPr>
            <w:r>
              <w:t>Статус ремонта</w:t>
            </w:r>
          </w:p>
        </w:tc>
      </w:tr>
      <w:tr w:rsidR="00C13A94" w14:paraId="39C9666C" w14:textId="77777777" w:rsidTr="00C13A94">
        <w:tc>
          <w:tcPr>
            <w:tcW w:w="3616" w:type="dxa"/>
          </w:tcPr>
          <w:p w14:paraId="6CE37628" w14:textId="310EB36A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ranty</w:t>
            </w:r>
            <w:proofErr w:type="spellEnd"/>
          </w:p>
        </w:tc>
        <w:tc>
          <w:tcPr>
            <w:tcW w:w="6011" w:type="dxa"/>
          </w:tcPr>
          <w:p w14:paraId="6D38DED4" w14:textId="19CE0B21" w:rsidR="00C13A94" w:rsidRDefault="00C13A94" w:rsidP="003E3815">
            <w:pPr>
              <w:pStyle w:val="-"/>
            </w:pPr>
            <w:r>
              <w:t>гарантия</w:t>
            </w:r>
          </w:p>
        </w:tc>
      </w:tr>
      <w:tr w:rsidR="00C13A94" w14:paraId="608CBDE3" w14:textId="77777777" w:rsidTr="00C13A94">
        <w:tc>
          <w:tcPr>
            <w:tcW w:w="3616" w:type="dxa"/>
          </w:tcPr>
          <w:p w14:paraId="4DD25E42" w14:textId="3B6D6BB6" w:rsidR="00C13A94" w:rsidRPr="00C13A94" w:rsidRDefault="00C13A94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aster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1A76F474" w14:textId="7624901A" w:rsidR="00C13A94" w:rsidRDefault="00C13A94" w:rsidP="003E3815">
            <w:pPr>
              <w:pStyle w:val="-"/>
            </w:pPr>
            <w:r>
              <w:t>Идентификатор мастера</w:t>
            </w:r>
          </w:p>
        </w:tc>
      </w:tr>
      <w:tr w:rsidR="00C13A94" w14:paraId="37FD1F89" w14:textId="77777777" w:rsidTr="00C13A94">
        <w:tc>
          <w:tcPr>
            <w:tcW w:w="3616" w:type="dxa"/>
          </w:tcPr>
          <w:p w14:paraId="12DF93AB" w14:textId="613C351D" w:rsidR="00C13A94" w:rsidRDefault="00C13A94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_id</w:t>
            </w:r>
            <w:proofErr w:type="spellEnd"/>
          </w:p>
        </w:tc>
        <w:tc>
          <w:tcPr>
            <w:tcW w:w="6011" w:type="dxa"/>
          </w:tcPr>
          <w:p w14:paraId="2630C4DD" w14:textId="1A59453B" w:rsidR="00C13A94" w:rsidRDefault="00C13A94" w:rsidP="003E3815">
            <w:pPr>
              <w:pStyle w:val="-"/>
            </w:pPr>
            <w:r>
              <w:t>Идентификатор клиента</w:t>
            </w:r>
          </w:p>
        </w:tc>
      </w:tr>
      <w:tr w:rsidR="00851286" w14:paraId="4C91B0F4" w14:textId="77777777" w:rsidTr="00C13A94">
        <w:tc>
          <w:tcPr>
            <w:tcW w:w="9627" w:type="dxa"/>
            <w:gridSpan w:val="2"/>
          </w:tcPr>
          <w:p w14:paraId="38DE8B45" w14:textId="1B7AAB2C" w:rsidR="00851286" w:rsidRPr="00C66060" w:rsidRDefault="00851286" w:rsidP="003E3815">
            <w:pPr>
              <w:pStyle w:val="-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clientsmap</w:t>
            </w:r>
            <w:proofErr w:type="spellEnd"/>
            <w:r>
              <w:rPr>
                <w:b/>
              </w:rPr>
              <w:t xml:space="preserve"> (К</w:t>
            </w:r>
            <w:r w:rsidRPr="00851286">
              <w:rPr>
                <w:b/>
              </w:rPr>
              <w:t>арта клиентов</w:t>
            </w:r>
            <w:r>
              <w:rPr>
                <w:b/>
              </w:rPr>
              <w:t>)</w:t>
            </w:r>
          </w:p>
        </w:tc>
      </w:tr>
      <w:tr w:rsidR="00851286" w14:paraId="30D74DF9" w14:textId="77777777" w:rsidTr="00C13A94">
        <w:tc>
          <w:tcPr>
            <w:tcW w:w="3616" w:type="dxa"/>
          </w:tcPr>
          <w:p w14:paraId="0C3E6725" w14:textId="3466A291" w:rsidR="00851286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5107BC80" w14:textId="77777777" w:rsidR="00851286" w:rsidRDefault="00851286" w:rsidP="003E3815">
            <w:pPr>
              <w:pStyle w:val="-"/>
            </w:pPr>
            <w:r>
              <w:t>Идентификатор</w:t>
            </w:r>
          </w:p>
        </w:tc>
      </w:tr>
      <w:tr w:rsidR="00C13A94" w14:paraId="0AD93984" w14:textId="77777777" w:rsidTr="00C13A94">
        <w:tc>
          <w:tcPr>
            <w:tcW w:w="3616" w:type="dxa"/>
          </w:tcPr>
          <w:p w14:paraId="0A942C78" w14:textId="5CF7DC3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717AB0B0" w14:textId="3C3BAE1C" w:rsidR="00C13A94" w:rsidRDefault="00C13A94" w:rsidP="003E3815">
            <w:pPr>
              <w:pStyle w:val="-"/>
            </w:pPr>
            <w:r>
              <w:t>ФИО</w:t>
            </w:r>
          </w:p>
        </w:tc>
      </w:tr>
      <w:tr w:rsidR="00C13A94" w14:paraId="3A98DD90" w14:textId="77777777" w:rsidTr="00C13A94">
        <w:tc>
          <w:tcPr>
            <w:tcW w:w="3616" w:type="dxa"/>
          </w:tcPr>
          <w:p w14:paraId="43367505" w14:textId="70FE0A7C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1B3425BF" w14:textId="126E8CAE" w:rsidR="00C13A94" w:rsidRDefault="00C13A94" w:rsidP="003E3815">
            <w:pPr>
              <w:pStyle w:val="-"/>
            </w:pPr>
            <w:r>
              <w:t>Номер телефона</w:t>
            </w:r>
          </w:p>
        </w:tc>
      </w:tr>
      <w:tr w:rsidR="00C13A94" w14:paraId="310F0FD6" w14:textId="77777777" w:rsidTr="00C13A94">
        <w:tc>
          <w:tcPr>
            <w:tcW w:w="3616" w:type="dxa"/>
          </w:tcPr>
          <w:p w14:paraId="77C389BC" w14:textId="5CB9CFB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ress</w:t>
            </w:r>
            <w:proofErr w:type="spellEnd"/>
          </w:p>
        </w:tc>
        <w:tc>
          <w:tcPr>
            <w:tcW w:w="6011" w:type="dxa"/>
          </w:tcPr>
          <w:p w14:paraId="2387F001" w14:textId="1B34D638" w:rsidR="00C13A94" w:rsidRDefault="00C13A94" w:rsidP="003E3815">
            <w:pPr>
              <w:pStyle w:val="-"/>
            </w:pPr>
            <w:r>
              <w:t>Адрес</w:t>
            </w:r>
          </w:p>
        </w:tc>
      </w:tr>
      <w:tr w:rsidR="00C13A94" w14:paraId="0857F29B" w14:textId="77777777" w:rsidTr="00C13A94">
        <w:tc>
          <w:tcPr>
            <w:tcW w:w="3616" w:type="dxa"/>
          </w:tcPr>
          <w:p w14:paraId="438D1EF9" w14:textId="752FC5BE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mechanie</w:t>
            </w:r>
            <w:proofErr w:type="spellEnd"/>
          </w:p>
        </w:tc>
        <w:tc>
          <w:tcPr>
            <w:tcW w:w="6011" w:type="dxa"/>
          </w:tcPr>
          <w:p w14:paraId="17EA0895" w14:textId="4690F41E" w:rsidR="00C13A94" w:rsidRDefault="00C13A94" w:rsidP="003E3815">
            <w:pPr>
              <w:pStyle w:val="-"/>
            </w:pPr>
            <w:r>
              <w:t>Примечание</w:t>
            </w:r>
          </w:p>
        </w:tc>
      </w:tr>
      <w:tr w:rsidR="00C13A94" w14:paraId="720E9E33" w14:textId="77777777" w:rsidTr="00C13A94">
        <w:tc>
          <w:tcPr>
            <w:tcW w:w="3616" w:type="dxa"/>
          </w:tcPr>
          <w:p w14:paraId="0601F8C5" w14:textId="6456D612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011" w:type="dxa"/>
          </w:tcPr>
          <w:p w14:paraId="14B154CB" w14:textId="5D8FD1C5" w:rsidR="00C13A94" w:rsidRDefault="00C13A94" w:rsidP="003E3815">
            <w:pPr>
              <w:pStyle w:val="-"/>
            </w:pPr>
            <w:r>
              <w:t>Дата создания</w:t>
            </w:r>
          </w:p>
        </w:tc>
      </w:tr>
      <w:tr w:rsidR="00851286" w14:paraId="41AA5135" w14:textId="77777777" w:rsidTr="00C13A94">
        <w:tc>
          <w:tcPr>
            <w:tcW w:w="9627" w:type="dxa"/>
            <w:gridSpan w:val="2"/>
          </w:tcPr>
          <w:p w14:paraId="410A429D" w14:textId="112E5E16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groupdostu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Группы доступа</w:t>
            </w:r>
            <w:r>
              <w:rPr>
                <w:b/>
              </w:rPr>
              <w:t>)</w:t>
            </w:r>
          </w:p>
        </w:tc>
      </w:tr>
      <w:tr w:rsidR="00C13A94" w14:paraId="6542614E" w14:textId="77777777" w:rsidTr="00C13A94">
        <w:tc>
          <w:tcPr>
            <w:tcW w:w="3616" w:type="dxa"/>
          </w:tcPr>
          <w:p w14:paraId="6A6A4DF8" w14:textId="08804CBC" w:rsidR="00C13A94" w:rsidRDefault="00243CDB" w:rsidP="00C13A94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B3E0494" w14:textId="5A5FECB4" w:rsidR="00C13A94" w:rsidRDefault="00C13A94" w:rsidP="00C13A94">
            <w:pPr>
              <w:pStyle w:val="-"/>
            </w:pPr>
            <w:r>
              <w:t>Идентификатор</w:t>
            </w:r>
          </w:p>
        </w:tc>
      </w:tr>
      <w:tr w:rsidR="00C13A94" w14:paraId="38558633" w14:textId="77777777" w:rsidTr="00C13A94">
        <w:tc>
          <w:tcPr>
            <w:tcW w:w="3616" w:type="dxa"/>
          </w:tcPr>
          <w:p w14:paraId="41C9EDD7" w14:textId="23DD9F51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name</w:t>
            </w:r>
            <w:proofErr w:type="spellEnd"/>
          </w:p>
        </w:tc>
        <w:tc>
          <w:tcPr>
            <w:tcW w:w="6011" w:type="dxa"/>
          </w:tcPr>
          <w:p w14:paraId="7AB62279" w14:textId="4485E2F1" w:rsidR="00C13A94" w:rsidRDefault="00C13A94" w:rsidP="003E3815">
            <w:pPr>
              <w:pStyle w:val="-"/>
            </w:pPr>
            <w:r>
              <w:t>Имя группы</w:t>
            </w:r>
          </w:p>
        </w:tc>
      </w:tr>
      <w:tr w:rsidR="00C13A94" w14:paraId="3732112D" w14:textId="77777777" w:rsidTr="00C13A94">
        <w:tc>
          <w:tcPr>
            <w:tcW w:w="3616" w:type="dxa"/>
          </w:tcPr>
          <w:p w14:paraId="55B53991" w14:textId="7F1A21DD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zapis</w:t>
            </w:r>
            <w:proofErr w:type="spellEnd"/>
          </w:p>
        </w:tc>
        <w:tc>
          <w:tcPr>
            <w:tcW w:w="6011" w:type="dxa"/>
          </w:tcPr>
          <w:p w14:paraId="246E514F" w14:textId="5A7E74F3" w:rsidR="00C13A94" w:rsidRDefault="00243CDB" w:rsidP="003E3815">
            <w:pPr>
              <w:pStyle w:val="-"/>
            </w:pPr>
            <w:r>
              <w:t>Флаг добавления записи</w:t>
            </w:r>
          </w:p>
        </w:tc>
      </w:tr>
      <w:tr w:rsidR="00C13A94" w14:paraId="7E820C18" w14:textId="77777777" w:rsidTr="00C13A94">
        <w:tc>
          <w:tcPr>
            <w:tcW w:w="3616" w:type="dxa"/>
          </w:tcPr>
          <w:p w14:paraId="2321DCF2" w14:textId="4F5F1C6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zapis</w:t>
            </w:r>
            <w:proofErr w:type="spellEnd"/>
          </w:p>
        </w:tc>
        <w:tc>
          <w:tcPr>
            <w:tcW w:w="6011" w:type="dxa"/>
          </w:tcPr>
          <w:p w14:paraId="6526045B" w14:textId="0EAD2DD6" w:rsidR="00C13A94" w:rsidRDefault="00243CDB" w:rsidP="003E3815">
            <w:pPr>
              <w:pStyle w:val="-"/>
            </w:pPr>
            <w:r>
              <w:t>Флаг удаления записи</w:t>
            </w:r>
          </w:p>
        </w:tc>
      </w:tr>
    </w:tbl>
    <w:p w14:paraId="4584E094" w14:textId="7777777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  <w:r w:rsidRPr="00C86B1A">
        <w:rPr>
          <w:i/>
          <w:iCs/>
        </w:rPr>
        <w:t>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C13A94" w14:paraId="12AB7A0F" w14:textId="77777777" w:rsidTr="00C13A94">
        <w:tc>
          <w:tcPr>
            <w:tcW w:w="3616" w:type="dxa"/>
          </w:tcPr>
          <w:p w14:paraId="5775EB4A" w14:textId="4851DE3B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zapis</w:t>
            </w:r>
            <w:proofErr w:type="spellEnd"/>
          </w:p>
        </w:tc>
        <w:tc>
          <w:tcPr>
            <w:tcW w:w="6011" w:type="dxa"/>
          </w:tcPr>
          <w:p w14:paraId="61D0647A" w14:textId="669B5B2B" w:rsidR="00C13A94" w:rsidRDefault="00243CDB" w:rsidP="003E3815">
            <w:pPr>
              <w:pStyle w:val="-"/>
            </w:pPr>
            <w:r>
              <w:t>Флаг редактирования записи</w:t>
            </w:r>
          </w:p>
        </w:tc>
      </w:tr>
      <w:tr w:rsidR="00C13A94" w14:paraId="79087AAB" w14:textId="77777777" w:rsidTr="00C13A94">
        <w:tc>
          <w:tcPr>
            <w:tcW w:w="3616" w:type="dxa"/>
          </w:tcPr>
          <w:p w14:paraId="5B6D6F7A" w14:textId="70679F36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ock</w:t>
            </w:r>
          </w:p>
        </w:tc>
        <w:tc>
          <w:tcPr>
            <w:tcW w:w="6011" w:type="dxa"/>
          </w:tcPr>
          <w:p w14:paraId="105A735D" w14:textId="1B5BDDFA" w:rsidR="00C13A94" w:rsidRDefault="00243CDB" w:rsidP="003E3815">
            <w:pPr>
              <w:pStyle w:val="-"/>
            </w:pPr>
            <w:r>
              <w:t>Флаг склада</w:t>
            </w:r>
          </w:p>
        </w:tc>
      </w:tr>
      <w:tr w:rsidR="00C13A94" w14:paraId="348E1B6A" w14:textId="77777777" w:rsidTr="00C13A94">
        <w:tc>
          <w:tcPr>
            <w:tcW w:w="3616" w:type="dxa"/>
          </w:tcPr>
          <w:p w14:paraId="141FF709" w14:textId="1D100D54" w:rsidR="00C13A94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lients</w:t>
            </w:r>
          </w:p>
        </w:tc>
        <w:tc>
          <w:tcPr>
            <w:tcW w:w="6011" w:type="dxa"/>
          </w:tcPr>
          <w:p w14:paraId="2954C81F" w14:textId="548611D8" w:rsidR="00C13A94" w:rsidRDefault="00243CDB" w:rsidP="003E3815">
            <w:pPr>
              <w:pStyle w:val="-"/>
            </w:pPr>
            <w:r>
              <w:t>Флаг клиента</w:t>
            </w:r>
          </w:p>
        </w:tc>
      </w:tr>
      <w:tr w:rsidR="00C13A94" w14:paraId="69F18C4E" w14:textId="77777777" w:rsidTr="00C13A94">
        <w:tc>
          <w:tcPr>
            <w:tcW w:w="3616" w:type="dxa"/>
          </w:tcPr>
          <w:p w14:paraId="01BCE329" w14:textId="40DBC4CC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stock</w:t>
            </w:r>
            <w:proofErr w:type="spellEnd"/>
          </w:p>
        </w:tc>
        <w:tc>
          <w:tcPr>
            <w:tcW w:w="6011" w:type="dxa"/>
          </w:tcPr>
          <w:p w14:paraId="466348ED" w14:textId="58587F81" w:rsidR="00C13A94" w:rsidRDefault="00243CDB" w:rsidP="003E3815">
            <w:pPr>
              <w:pStyle w:val="-"/>
            </w:pPr>
            <w:r>
              <w:t>Флаг добавления на складе запчасти</w:t>
            </w:r>
          </w:p>
        </w:tc>
      </w:tr>
      <w:tr w:rsidR="00C13A94" w14:paraId="7B170DFB" w14:textId="77777777" w:rsidTr="00C13A94">
        <w:tc>
          <w:tcPr>
            <w:tcW w:w="3616" w:type="dxa"/>
          </w:tcPr>
          <w:p w14:paraId="6A9405AF" w14:textId="651B0E68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stock</w:t>
            </w:r>
            <w:proofErr w:type="spellEnd"/>
          </w:p>
        </w:tc>
        <w:tc>
          <w:tcPr>
            <w:tcW w:w="6011" w:type="dxa"/>
          </w:tcPr>
          <w:p w14:paraId="4BAB0621" w14:textId="26C11C6F" w:rsidR="00C13A94" w:rsidRDefault="00243CDB" w:rsidP="003E3815">
            <w:pPr>
              <w:pStyle w:val="-"/>
            </w:pPr>
            <w:r>
              <w:t>Флаг удаления на складе запчасти</w:t>
            </w:r>
          </w:p>
        </w:tc>
      </w:tr>
      <w:tr w:rsidR="00C13A94" w14:paraId="3BD2DB0C" w14:textId="77777777" w:rsidTr="00C13A94">
        <w:tc>
          <w:tcPr>
            <w:tcW w:w="3616" w:type="dxa"/>
          </w:tcPr>
          <w:p w14:paraId="71E61555" w14:textId="267C9C45" w:rsidR="00C13A94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stock</w:t>
            </w:r>
            <w:proofErr w:type="spellEnd"/>
          </w:p>
        </w:tc>
        <w:tc>
          <w:tcPr>
            <w:tcW w:w="6011" w:type="dxa"/>
          </w:tcPr>
          <w:p w14:paraId="22CD5F6F" w14:textId="562058BF" w:rsidR="00C13A94" w:rsidRDefault="00243CDB" w:rsidP="003E3815">
            <w:pPr>
              <w:pStyle w:val="-"/>
            </w:pPr>
            <w:r>
              <w:t>Флаг редактирования на складе запчасти</w:t>
            </w:r>
          </w:p>
        </w:tc>
      </w:tr>
      <w:tr w:rsidR="00243CDB" w14:paraId="2E2A99D0" w14:textId="77777777" w:rsidTr="00C13A94">
        <w:tc>
          <w:tcPr>
            <w:tcW w:w="3616" w:type="dxa"/>
          </w:tcPr>
          <w:p w14:paraId="25EB1310" w14:textId="6DCC678A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client</w:t>
            </w:r>
            <w:proofErr w:type="spellEnd"/>
          </w:p>
        </w:tc>
        <w:tc>
          <w:tcPr>
            <w:tcW w:w="6011" w:type="dxa"/>
          </w:tcPr>
          <w:p w14:paraId="464708D4" w14:textId="3684340E" w:rsidR="00243CDB" w:rsidRDefault="00243CDB" w:rsidP="003E3815">
            <w:pPr>
              <w:pStyle w:val="-"/>
            </w:pPr>
            <w:r>
              <w:t>Флаг добавления клиента</w:t>
            </w:r>
          </w:p>
        </w:tc>
      </w:tr>
      <w:tr w:rsidR="00243CDB" w14:paraId="039AE7C7" w14:textId="77777777" w:rsidTr="00C13A94">
        <w:tc>
          <w:tcPr>
            <w:tcW w:w="3616" w:type="dxa"/>
          </w:tcPr>
          <w:p w14:paraId="6577348E" w14:textId="4574E2AC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client</w:t>
            </w:r>
            <w:proofErr w:type="spellEnd"/>
          </w:p>
        </w:tc>
        <w:tc>
          <w:tcPr>
            <w:tcW w:w="6011" w:type="dxa"/>
          </w:tcPr>
          <w:p w14:paraId="29282186" w14:textId="022399C5" w:rsidR="00243CDB" w:rsidRDefault="00243CDB" w:rsidP="003E3815">
            <w:pPr>
              <w:pStyle w:val="-"/>
            </w:pPr>
            <w:r>
              <w:t>Флаг удаления клиента</w:t>
            </w:r>
          </w:p>
        </w:tc>
      </w:tr>
      <w:tr w:rsidR="00243CDB" w14:paraId="2119EFD6" w14:textId="77777777" w:rsidTr="00C13A94">
        <w:tc>
          <w:tcPr>
            <w:tcW w:w="3616" w:type="dxa"/>
          </w:tcPr>
          <w:p w14:paraId="6158FE75" w14:textId="2D54421F" w:rsidR="00243CDB" w:rsidRP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client</w:t>
            </w:r>
            <w:proofErr w:type="spellEnd"/>
          </w:p>
        </w:tc>
        <w:tc>
          <w:tcPr>
            <w:tcW w:w="6011" w:type="dxa"/>
          </w:tcPr>
          <w:p w14:paraId="2E26C9D6" w14:textId="1B8F41EC" w:rsidR="00243CDB" w:rsidRDefault="00243CDB" w:rsidP="003E3815">
            <w:pPr>
              <w:pStyle w:val="-"/>
            </w:pPr>
            <w:r>
              <w:t>Флаг редактирования клиента</w:t>
            </w:r>
          </w:p>
        </w:tc>
      </w:tr>
      <w:tr w:rsidR="00243CDB" w14:paraId="4DBA2C06" w14:textId="77777777" w:rsidTr="00C13A94">
        <w:tc>
          <w:tcPr>
            <w:tcW w:w="3616" w:type="dxa"/>
          </w:tcPr>
          <w:p w14:paraId="02FE67C7" w14:textId="10226EE9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ettings</w:t>
            </w:r>
          </w:p>
        </w:tc>
        <w:tc>
          <w:tcPr>
            <w:tcW w:w="6011" w:type="dxa"/>
          </w:tcPr>
          <w:p w14:paraId="74DFEDFE" w14:textId="12104863" w:rsidR="00243CDB" w:rsidRDefault="00243CDB" w:rsidP="003E3815">
            <w:pPr>
              <w:pStyle w:val="-"/>
            </w:pPr>
            <w:r>
              <w:t>Флаг настроек</w:t>
            </w:r>
          </w:p>
        </w:tc>
      </w:tr>
      <w:tr w:rsidR="00851286" w14:paraId="1096EDBF" w14:textId="77777777" w:rsidTr="00C13A94">
        <w:tc>
          <w:tcPr>
            <w:tcW w:w="9627" w:type="dxa"/>
            <w:gridSpan w:val="2"/>
          </w:tcPr>
          <w:p w14:paraId="0ADB0D39" w14:textId="1D03702D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historybd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История действий</w:t>
            </w:r>
            <w:r>
              <w:rPr>
                <w:b/>
              </w:rPr>
              <w:t>)</w:t>
            </w:r>
          </w:p>
        </w:tc>
      </w:tr>
      <w:tr w:rsidR="00243CDB" w14:paraId="17785364" w14:textId="77777777" w:rsidTr="00C13A94">
        <w:tc>
          <w:tcPr>
            <w:tcW w:w="3616" w:type="dxa"/>
          </w:tcPr>
          <w:p w14:paraId="3FC4A781" w14:textId="359746C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765AE10B" w14:textId="078269E8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D8BF770" w14:textId="77777777" w:rsidTr="00C13A94">
        <w:tc>
          <w:tcPr>
            <w:tcW w:w="3616" w:type="dxa"/>
          </w:tcPr>
          <w:p w14:paraId="5F000396" w14:textId="3753F3C7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o</w:t>
            </w:r>
          </w:p>
        </w:tc>
        <w:tc>
          <w:tcPr>
            <w:tcW w:w="6011" w:type="dxa"/>
          </w:tcPr>
          <w:p w14:paraId="1E967825" w14:textId="018C154F" w:rsidR="00243CDB" w:rsidRDefault="00243CDB" w:rsidP="003E3815">
            <w:pPr>
              <w:pStyle w:val="-"/>
            </w:pPr>
            <w:r>
              <w:t>Кто сделал</w:t>
            </w:r>
          </w:p>
        </w:tc>
      </w:tr>
      <w:tr w:rsidR="00243CDB" w14:paraId="61D33249" w14:textId="77777777" w:rsidTr="00C13A94">
        <w:tc>
          <w:tcPr>
            <w:tcW w:w="3616" w:type="dxa"/>
          </w:tcPr>
          <w:p w14:paraId="54C8D3EB" w14:textId="0451D4B9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at</w:t>
            </w:r>
          </w:p>
        </w:tc>
        <w:tc>
          <w:tcPr>
            <w:tcW w:w="6011" w:type="dxa"/>
          </w:tcPr>
          <w:p w14:paraId="3776C0E7" w14:textId="7BAF75FC" w:rsidR="00243CDB" w:rsidRDefault="00243CDB" w:rsidP="003E3815">
            <w:pPr>
              <w:pStyle w:val="-"/>
            </w:pPr>
            <w:r>
              <w:t>Что сделал</w:t>
            </w:r>
          </w:p>
        </w:tc>
      </w:tr>
      <w:tr w:rsidR="00243CDB" w14:paraId="66D6E761" w14:textId="77777777" w:rsidTr="00C13A94">
        <w:tc>
          <w:tcPr>
            <w:tcW w:w="3616" w:type="dxa"/>
          </w:tcPr>
          <w:p w14:paraId="3079F8DB" w14:textId="708B134C" w:rsid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6011" w:type="dxa"/>
          </w:tcPr>
          <w:p w14:paraId="524CC964" w14:textId="6F64F5A0" w:rsidR="00243CDB" w:rsidRDefault="00243CDB" w:rsidP="003E3815">
            <w:pPr>
              <w:pStyle w:val="-"/>
            </w:pPr>
            <w:r>
              <w:t>Дата создания</w:t>
            </w:r>
          </w:p>
        </w:tc>
      </w:tr>
      <w:tr w:rsidR="00243CDB" w14:paraId="53487C4B" w14:textId="77777777" w:rsidTr="00C13A94">
        <w:tc>
          <w:tcPr>
            <w:tcW w:w="3616" w:type="dxa"/>
          </w:tcPr>
          <w:p w14:paraId="2098C9FB" w14:textId="5FDEA06E" w:rsidR="00243CDB" w:rsidRDefault="00243CDB" w:rsidP="003E3815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talog_id</w:t>
            </w:r>
            <w:proofErr w:type="spellEnd"/>
          </w:p>
        </w:tc>
        <w:tc>
          <w:tcPr>
            <w:tcW w:w="6011" w:type="dxa"/>
          </w:tcPr>
          <w:p w14:paraId="20896DDD" w14:textId="12CEA7E3" w:rsidR="00243CDB" w:rsidRDefault="00243CDB" w:rsidP="003E3815">
            <w:pPr>
              <w:pStyle w:val="-"/>
            </w:pPr>
            <w:r>
              <w:t>Идентификатор журнала</w:t>
            </w:r>
          </w:p>
        </w:tc>
      </w:tr>
      <w:tr w:rsidR="00851286" w14:paraId="168E00EA" w14:textId="77777777" w:rsidTr="00C13A94">
        <w:tc>
          <w:tcPr>
            <w:tcW w:w="9627" w:type="dxa"/>
            <w:gridSpan w:val="2"/>
          </w:tcPr>
          <w:p w14:paraId="5B1382CE" w14:textId="1A33C56A" w:rsidR="00851286" w:rsidRDefault="00851286" w:rsidP="003E3815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statema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Состояние заказа</w:t>
            </w:r>
            <w:r>
              <w:rPr>
                <w:b/>
              </w:rPr>
              <w:t>)</w:t>
            </w:r>
          </w:p>
        </w:tc>
      </w:tr>
      <w:tr w:rsidR="00243CDB" w14:paraId="65A47222" w14:textId="77777777" w:rsidTr="00C13A94">
        <w:tc>
          <w:tcPr>
            <w:tcW w:w="3616" w:type="dxa"/>
          </w:tcPr>
          <w:p w14:paraId="0E96965B" w14:textId="041711B8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212C88C" w14:textId="040F7173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E11BAC9" w14:textId="77777777" w:rsidTr="00C13A94">
        <w:tc>
          <w:tcPr>
            <w:tcW w:w="3616" w:type="dxa"/>
          </w:tcPr>
          <w:p w14:paraId="59E0A94B" w14:textId="27DB5343" w:rsidR="00243CDB" w:rsidRPr="00243CDB" w:rsidRDefault="00243CDB" w:rsidP="003E3815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6011" w:type="dxa"/>
          </w:tcPr>
          <w:p w14:paraId="1ACB8DF5" w14:textId="37500B03" w:rsidR="00243CDB" w:rsidRDefault="0043205F" w:rsidP="003E3815">
            <w:pPr>
              <w:pStyle w:val="-"/>
            </w:pPr>
            <w:r>
              <w:t>Состояние</w:t>
            </w:r>
          </w:p>
        </w:tc>
      </w:tr>
      <w:tr w:rsidR="00851286" w14:paraId="28B623A1" w14:textId="77777777" w:rsidTr="00C13A94">
        <w:tc>
          <w:tcPr>
            <w:tcW w:w="9627" w:type="dxa"/>
            <w:gridSpan w:val="2"/>
          </w:tcPr>
          <w:p w14:paraId="3D5CB5C5" w14:textId="7F336D20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users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Пользователи</w:t>
            </w:r>
            <w:r>
              <w:rPr>
                <w:b/>
              </w:rPr>
              <w:t>)</w:t>
            </w:r>
          </w:p>
        </w:tc>
      </w:tr>
      <w:tr w:rsidR="00243CDB" w14:paraId="20E1E69A" w14:textId="77777777" w:rsidTr="00C13A94">
        <w:tc>
          <w:tcPr>
            <w:tcW w:w="3616" w:type="dxa"/>
          </w:tcPr>
          <w:p w14:paraId="75DD84BB" w14:textId="1A19674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E39F7BD" w14:textId="5B9B2764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456BEFB1" w14:textId="77777777" w:rsidTr="00C13A94">
        <w:tc>
          <w:tcPr>
            <w:tcW w:w="3616" w:type="dxa"/>
          </w:tcPr>
          <w:p w14:paraId="4E6030E2" w14:textId="4392576C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6011" w:type="dxa"/>
          </w:tcPr>
          <w:p w14:paraId="5B401B80" w14:textId="19C4679E" w:rsidR="00243CDB" w:rsidRDefault="0043205F" w:rsidP="00243CDB">
            <w:pPr>
              <w:pStyle w:val="-"/>
            </w:pPr>
            <w:r>
              <w:t>Логин пользователя</w:t>
            </w:r>
          </w:p>
        </w:tc>
      </w:tr>
      <w:tr w:rsidR="00243CDB" w14:paraId="78047C3E" w14:textId="77777777" w:rsidTr="00C13A94">
        <w:tc>
          <w:tcPr>
            <w:tcW w:w="3616" w:type="dxa"/>
          </w:tcPr>
          <w:p w14:paraId="264F240C" w14:textId="6C38F4E4" w:rsidR="00243CDB" w:rsidRDefault="00F25FB9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dostupa_id</w:t>
            </w:r>
            <w:proofErr w:type="spellEnd"/>
          </w:p>
        </w:tc>
        <w:tc>
          <w:tcPr>
            <w:tcW w:w="6011" w:type="dxa"/>
          </w:tcPr>
          <w:p w14:paraId="4526AE96" w14:textId="0ED78EAE" w:rsidR="00243CDB" w:rsidRPr="0043205F" w:rsidRDefault="0043205F" w:rsidP="00243CDB">
            <w:pPr>
              <w:pStyle w:val="-"/>
            </w:pPr>
            <w:r>
              <w:t>Идентификатор</w:t>
            </w:r>
            <w:r>
              <w:rPr>
                <w:lang w:val="en-US"/>
              </w:rPr>
              <w:t xml:space="preserve"> </w:t>
            </w:r>
            <w:r>
              <w:t>группы</w:t>
            </w:r>
          </w:p>
        </w:tc>
      </w:tr>
      <w:tr w:rsidR="00851286" w14:paraId="30316662" w14:textId="77777777" w:rsidTr="00C13A94">
        <w:tc>
          <w:tcPr>
            <w:tcW w:w="9627" w:type="dxa"/>
            <w:gridSpan w:val="2"/>
          </w:tcPr>
          <w:p w14:paraId="64E7EB0E" w14:textId="690C1A06" w:rsidR="00851286" w:rsidRDefault="00851286" w:rsidP="003E3815">
            <w:pPr>
              <w:pStyle w:val="-"/>
            </w:pPr>
            <w:r w:rsidRPr="00851286">
              <w:rPr>
                <w:b/>
                <w:lang w:val="en-US"/>
              </w:rPr>
              <w:t xml:space="preserve">stock </w:t>
            </w:r>
            <w:r>
              <w:rPr>
                <w:b/>
              </w:rPr>
              <w:t>(Склад)</w:t>
            </w:r>
          </w:p>
        </w:tc>
      </w:tr>
      <w:tr w:rsidR="00243CDB" w14:paraId="7F88BF1C" w14:textId="77777777" w:rsidTr="00C13A94">
        <w:tc>
          <w:tcPr>
            <w:tcW w:w="3616" w:type="dxa"/>
          </w:tcPr>
          <w:p w14:paraId="1666F471" w14:textId="0D714346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6BC43FC" w14:textId="4D2E91CC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59C2A879" w14:textId="77777777" w:rsidTr="00C13A94">
        <w:tc>
          <w:tcPr>
            <w:tcW w:w="3616" w:type="dxa"/>
          </w:tcPr>
          <w:p w14:paraId="7F154E92" w14:textId="03C0B8A8" w:rsidR="00243CDB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imenivanie</w:t>
            </w:r>
            <w:proofErr w:type="spellEnd"/>
          </w:p>
        </w:tc>
        <w:tc>
          <w:tcPr>
            <w:tcW w:w="6011" w:type="dxa"/>
          </w:tcPr>
          <w:p w14:paraId="6F743FDB" w14:textId="588CBD1A" w:rsidR="00243CDB" w:rsidRDefault="0043205F" w:rsidP="00243CDB">
            <w:pPr>
              <w:pStyle w:val="-"/>
            </w:pPr>
            <w:r>
              <w:t>Наименование</w:t>
            </w:r>
          </w:p>
        </w:tc>
      </w:tr>
      <w:tr w:rsidR="0043205F" w14:paraId="7C37E8B2" w14:textId="77777777" w:rsidTr="00C13A94">
        <w:tc>
          <w:tcPr>
            <w:tcW w:w="3616" w:type="dxa"/>
          </w:tcPr>
          <w:p w14:paraId="0161242D" w14:textId="59A347EC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ategory</w:t>
            </w:r>
            <w:proofErr w:type="spellEnd"/>
          </w:p>
        </w:tc>
        <w:tc>
          <w:tcPr>
            <w:tcW w:w="6011" w:type="dxa"/>
          </w:tcPr>
          <w:p w14:paraId="06B5818E" w14:textId="709502A9" w:rsidR="0043205F" w:rsidRDefault="0043205F" w:rsidP="00243CDB">
            <w:pPr>
              <w:pStyle w:val="-"/>
            </w:pPr>
            <w:r>
              <w:t>Категория</w:t>
            </w:r>
          </w:p>
        </w:tc>
      </w:tr>
      <w:tr w:rsidR="0043205F" w14:paraId="4C8DD8C4" w14:textId="77777777" w:rsidTr="00C13A94">
        <w:tc>
          <w:tcPr>
            <w:tcW w:w="3616" w:type="dxa"/>
          </w:tcPr>
          <w:p w14:paraId="446B1FB3" w14:textId="7E9A3BA0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lour</w:t>
            </w:r>
            <w:proofErr w:type="spellEnd"/>
          </w:p>
        </w:tc>
        <w:tc>
          <w:tcPr>
            <w:tcW w:w="6011" w:type="dxa"/>
          </w:tcPr>
          <w:p w14:paraId="5CABF975" w14:textId="7A32E5DB" w:rsidR="0043205F" w:rsidRDefault="0043205F" w:rsidP="00243CDB">
            <w:pPr>
              <w:pStyle w:val="-"/>
            </w:pPr>
            <w:r>
              <w:t>Цвет</w:t>
            </w:r>
          </w:p>
        </w:tc>
      </w:tr>
      <w:tr w:rsidR="0043205F" w14:paraId="06A021B7" w14:textId="77777777" w:rsidTr="00C13A94">
        <w:tc>
          <w:tcPr>
            <w:tcW w:w="3616" w:type="dxa"/>
          </w:tcPr>
          <w:p w14:paraId="56F08148" w14:textId="42F10E74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639C84D1" w14:textId="71CEB2E4" w:rsidR="0043205F" w:rsidRDefault="0043205F" w:rsidP="00243CDB">
            <w:pPr>
              <w:pStyle w:val="-"/>
            </w:pPr>
            <w:r>
              <w:t>Бренд</w:t>
            </w:r>
          </w:p>
        </w:tc>
      </w:tr>
      <w:tr w:rsidR="0043205F" w14:paraId="4FD32A3D" w14:textId="77777777" w:rsidTr="00C13A94">
        <w:tc>
          <w:tcPr>
            <w:tcW w:w="3616" w:type="dxa"/>
          </w:tcPr>
          <w:p w14:paraId="55BED647" w14:textId="3E7EE3DF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152F3A10" w14:textId="7FCBE423" w:rsidR="0043205F" w:rsidRDefault="0043205F" w:rsidP="00243CDB">
            <w:pPr>
              <w:pStyle w:val="-"/>
            </w:pPr>
            <w:r>
              <w:t>Модель</w:t>
            </w:r>
          </w:p>
        </w:tc>
      </w:tr>
      <w:tr w:rsidR="0043205F" w14:paraId="3A49C43A" w14:textId="77777777" w:rsidTr="00C13A94">
        <w:tc>
          <w:tcPr>
            <w:tcW w:w="3616" w:type="dxa"/>
          </w:tcPr>
          <w:p w14:paraId="563CDE74" w14:textId="328C6630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6011" w:type="dxa"/>
          </w:tcPr>
          <w:p w14:paraId="782EE666" w14:textId="491A3213" w:rsidR="0043205F" w:rsidRDefault="0043205F" w:rsidP="00243CDB">
            <w:pPr>
              <w:pStyle w:val="-"/>
            </w:pPr>
            <w:r>
              <w:t>Количество</w:t>
            </w:r>
          </w:p>
        </w:tc>
      </w:tr>
      <w:tr w:rsidR="00243CDB" w14:paraId="19A8A670" w14:textId="77777777" w:rsidTr="00C13A94">
        <w:tc>
          <w:tcPr>
            <w:tcW w:w="3616" w:type="dxa"/>
          </w:tcPr>
          <w:p w14:paraId="49D47DE5" w14:textId="6B829ED5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6011" w:type="dxa"/>
          </w:tcPr>
          <w:p w14:paraId="77EEA7CF" w14:textId="1CC9DFC6" w:rsidR="00243CDB" w:rsidRDefault="0043205F" w:rsidP="00243CDB">
            <w:pPr>
              <w:pStyle w:val="-"/>
            </w:pPr>
            <w:r>
              <w:t>Цена</w:t>
            </w:r>
          </w:p>
        </w:tc>
      </w:tr>
    </w:tbl>
    <w:p w14:paraId="42F63D00" w14:textId="45EE7D55" w:rsidR="00C736CE" w:rsidRDefault="00C736CE" w:rsidP="00C736CE">
      <w:pPr>
        <w:pStyle w:val="a6"/>
        <w:rPr>
          <w:rFonts w:eastAsiaTheme="minorHAnsi"/>
        </w:rPr>
      </w:pPr>
      <w:bookmarkStart w:id="17" w:name="_Toc136432065"/>
      <w:r>
        <w:rPr>
          <w:rFonts w:eastAsiaTheme="minorHAnsi"/>
        </w:rPr>
        <w:lastRenderedPageBreak/>
        <w:t>2.3</w:t>
      </w:r>
      <w:r>
        <w:rPr>
          <w:rFonts w:eastAsiaTheme="minorHAnsi"/>
        </w:rPr>
        <w:tab/>
      </w:r>
      <w:r w:rsidR="00F46DC4">
        <w:rPr>
          <w:rFonts w:eastAsiaTheme="minorHAnsi"/>
        </w:rPr>
        <w:t>И</w:t>
      </w:r>
      <w:r>
        <w:rPr>
          <w:rFonts w:eastAsiaTheme="minorHAnsi"/>
        </w:rPr>
        <w:t>нтерфейс пользователя</w:t>
      </w:r>
      <w:bookmarkEnd w:id="17"/>
    </w:p>
    <w:p w14:paraId="7E7E4C64" w14:textId="2380E71D" w:rsidR="00C736CE" w:rsidRDefault="006C6A76" w:rsidP="00910ABD">
      <w:pPr>
        <w:rPr>
          <w:rFonts w:eastAsiaTheme="minorHAnsi"/>
        </w:rPr>
      </w:pPr>
      <w:r>
        <w:rPr>
          <w:rFonts w:eastAsiaTheme="minorHAnsi"/>
        </w:rPr>
        <w:t>Пользовательский интерфейс – это набор инструментов и методов, позволяющих пользователям взаимодействовать с различными устройствами и аппаратурой.</w:t>
      </w:r>
    </w:p>
    <w:p w14:paraId="3C4DE367" w14:textId="77777777" w:rsidR="001D3913" w:rsidRDefault="006C6A76" w:rsidP="001D3913">
      <w:pPr>
        <w:rPr>
          <w:rFonts w:eastAsiaTheme="minorHAnsi"/>
        </w:rPr>
      </w:pPr>
      <w:r>
        <w:rPr>
          <w:rFonts w:eastAsiaTheme="minorHAnsi"/>
        </w:rPr>
        <w:t>Другими словами, это тот набор кнопок, ссылок, форм, диалоговых окон, иконки и так далее, с помощью которого пользователи управляют программой.</w:t>
      </w:r>
      <w:r w:rsidR="001D3913">
        <w:rPr>
          <w:rFonts w:eastAsiaTheme="minorHAnsi"/>
        </w:rPr>
        <w:t xml:space="preserve"> </w:t>
      </w:r>
      <w:r>
        <w:rPr>
          <w:rFonts w:eastAsiaTheme="minorHAnsi"/>
        </w:rPr>
        <w:t xml:space="preserve">Интерфейс – это только часть взаимодействия с программой, другая часть – </w:t>
      </w:r>
      <w:r w:rsidR="001D3913">
        <w:rPr>
          <w:rFonts w:eastAsiaTheme="minorHAnsi"/>
        </w:rPr>
        <w:t>люди.</w:t>
      </w:r>
    </w:p>
    <w:p w14:paraId="2328AD3B" w14:textId="615359BE" w:rsidR="001D3913" w:rsidRPr="00DE4F2B" w:rsidRDefault="001D3913" w:rsidP="00910ABD">
      <w:pPr>
        <w:rPr>
          <w:rFonts w:eastAsiaTheme="minorHAnsi"/>
        </w:rPr>
      </w:pPr>
      <w:r w:rsidRPr="001D3913">
        <w:rPr>
          <w:rFonts w:eastAsiaTheme="minorHAnsi"/>
        </w:rPr>
        <w:t>Для хорошей работы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интерфейса нужно точно знать, что именно в любой конкретный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момент пользователь воспринимает в интерфейсе, о чем думает,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чего хочет добиться.</w:t>
      </w:r>
    </w:p>
    <w:p w14:paraId="5B54FB20" w14:textId="77777777" w:rsidR="006C6A76" w:rsidRDefault="006C6A76" w:rsidP="006C6A76">
      <w:r>
        <w:t>Опишем основные сценарии взаимодействия через пользовательский интерфейс с помощью диаграмм состояний.</w:t>
      </w:r>
    </w:p>
    <w:p w14:paraId="6632EE76" w14:textId="35291C87" w:rsidR="006C6A76" w:rsidRDefault="006C6A76" w:rsidP="006C6A76">
      <w:r>
        <w:t xml:space="preserve">Диаграмма состояний, описывающая добавление </w:t>
      </w:r>
      <w:r w:rsidR="00130A65">
        <w:t>заявки на ремонт</w:t>
      </w:r>
      <w:r>
        <w:t>, представлена на рисунке 2.</w:t>
      </w:r>
      <w:r w:rsidR="006E75A0">
        <w:t>3</w:t>
      </w:r>
      <w:r>
        <w:t>.1.</w:t>
      </w:r>
    </w:p>
    <w:p w14:paraId="5B992CEE" w14:textId="77777777" w:rsidR="006E75A0" w:rsidRDefault="006E75A0" w:rsidP="006E75A0">
      <w:pPr>
        <w:pStyle w:val="af2"/>
        <w:keepNext/>
      </w:pPr>
      <w:r>
        <w:object w:dxaOrig="15444" w:dyaOrig="7020" w14:anchorId="0C842990">
          <v:shape id="_x0000_i1027" type="#_x0000_t75" style="width:480.75pt;height:218.25pt" o:ole="">
            <v:imagedata r:id="rId15" o:title=""/>
          </v:shape>
          <o:OLEObject Type="Embed" ProgID="Visio.Drawing.15" ShapeID="_x0000_i1027" DrawAspect="Content" ObjectID="_1747481474" r:id="rId16"/>
        </w:object>
      </w:r>
    </w:p>
    <w:p w14:paraId="58A2098B" w14:textId="075E72F6" w:rsidR="006C6A76" w:rsidRDefault="006E75A0" w:rsidP="006E75A0">
      <w:pPr>
        <w:pStyle w:val="af2"/>
      </w:pPr>
      <w:r>
        <w:t>Рисунок 2.3.1</w:t>
      </w:r>
      <w:r w:rsidRPr="006E75A0">
        <w:t xml:space="preserve"> – </w:t>
      </w:r>
      <w:r>
        <w:t>Добавление заявки на ремонт</w:t>
      </w:r>
    </w:p>
    <w:p w14:paraId="7DFF553A" w14:textId="6ADC7DA8" w:rsidR="00B54F80" w:rsidRDefault="00B54F80" w:rsidP="00B54F80">
      <w:r>
        <w:t xml:space="preserve">Диаграмма состояний, описывающая добавление </w:t>
      </w:r>
      <w:r w:rsidR="00650936">
        <w:t xml:space="preserve">просмотр </w:t>
      </w:r>
      <w:r>
        <w:t>заявки</w:t>
      </w:r>
      <w:r w:rsidR="00650936">
        <w:t xml:space="preserve"> </w:t>
      </w:r>
      <w:r>
        <w:t>представлена на рисунке 2.3.</w:t>
      </w:r>
      <w:r w:rsidR="00650936">
        <w:t>2</w:t>
      </w:r>
      <w:r>
        <w:t>.</w:t>
      </w:r>
    </w:p>
    <w:p w14:paraId="4A0822B5" w14:textId="3F193C75" w:rsidR="00650936" w:rsidRDefault="001F54C4" w:rsidP="00650936">
      <w:pPr>
        <w:pStyle w:val="af2"/>
        <w:keepNext/>
      </w:pPr>
      <w:r>
        <w:object w:dxaOrig="12949" w:dyaOrig="3793" w14:anchorId="6657AF70">
          <v:shape id="_x0000_i1028" type="#_x0000_t75" style="width:481.5pt;height:141pt" o:ole="">
            <v:imagedata r:id="rId17" o:title=""/>
          </v:shape>
          <o:OLEObject Type="Embed" ProgID="Visio.Drawing.15" ShapeID="_x0000_i1028" DrawAspect="Content" ObjectID="_1747481475" r:id="rId18"/>
        </w:object>
      </w:r>
    </w:p>
    <w:p w14:paraId="5CD183FB" w14:textId="08F3BF16" w:rsidR="00C736CE" w:rsidRDefault="00650936" w:rsidP="00650936">
      <w:pPr>
        <w:pStyle w:val="af2"/>
      </w:pPr>
      <w:r>
        <w:t>Рисунок 2.3.2 – Просмотр заявки</w:t>
      </w:r>
    </w:p>
    <w:p w14:paraId="4E86CB77" w14:textId="384B6BE5" w:rsidR="00650936" w:rsidRPr="009657F4" w:rsidRDefault="00650936" w:rsidP="00650936">
      <w:r>
        <w:t>Диаграмма состояний, описывающая добавление редактирование заявки на ремонт, представлена на рисунке 2.3.2.</w:t>
      </w:r>
    </w:p>
    <w:p w14:paraId="32CDA021" w14:textId="77777777" w:rsidR="009657F4" w:rsidRDefault="009657F4" w:rsidP="009657F4">
      <w:pPr>
        <w:pStyle w:val="af2"/>
        <w:keepNext/>
      </w:pPr>
      <w:r>
        <w:object w:dxaOrig="15444" w:dyaOrig="7020" w14:anchorId="3C4F7C31">
          <v:shape id="_x0000_i1029" type="#_x0000_t75" style="width:480.75pt;height:218.25pt" o:ole="">
            <v:imagedata r:id="rId19" o:title=""/>
          </v:shape>
          <o:OLEObject Type="Embed" ProgID="Visio.Drawing.15" ShapeID="_x0000_i1029" DrawAspect="Content" ObjectID="_1747481476" r:id="rId20"/>
        </w:object>
      </w:r>
    </w:p>
    <w:p w14:paraId="4A8A9248" w14:textId="6D7EB2FC" w:rsidR="00650936" w:rsidRDefault="009657F4" w:rsidP="009657F4">
      <w:pPr>
        <w:pStyle w:val="af2"/>
      </w:pPr>
      <w:r>
        <w:t>Рисунок 2.3.3 – Редактирование заявки</w:t>
      </w:r>
    </w:p>
    <w:p w14:paraId="0A0EE1DF" w14:textId="408A9DEB" w:rsidR="00C736CE" w:rsidRDefault="00C736CE" w:rsidP="00C736CE">
      <w:pPr>
        <w:pStyle w:val="a6"/>
        <w:rPr>
          <w:rFonts w:eastAsiaTheme="minorHAnsi"/>
        </w:rPr>
      </w:pPr>
      <w:bookmarkStart w:id="18" w:name="_Toc136432066"/>
      <w:r>
        <w:rPr>
          <w:rFonts w:eastAsiaTheme="minorHAnsi"/>
        </w:rPr>
        <w:t>2.</w:t>
      </w:r>
      <w:r w:rsidR="00D321E2">
        <w:rPr>
          <w:rFonts w:eastAsiaTheme="minorHAnsi"/>
        </w:rPr>
        <w:t>4</w:t>
      </w:r>
      <w:r>
        <w:rPr>
          <w:rFonts w:eastAsiaTheme="minorHAnsi"/>
        </w:rPr>
        <w:tab/>
        <w:t>Выводы по главе</w:t>
      </w:r>
      <w:bookmarkEnd w:id="18"/>
    </w:p>
    <w:p w14:paraId="18B9729D" w14:textId="427D09F0" w:rsidR="00022722" w:rsidRDefault="00022722" w:rsidP="00022722">
      <w:pPr>
        <w:rPr>
          <w:rFonts w:eastAsiaTheme="minorHAnsi"/>
        </w:rPr>
      </w:pPr>
      <w:r>
        <w:rPr>
          <w:rFonts w:eastAsiaTheme="minorHAnsi"/>
        </w:rPr>
        <w:t>В данной главе было выполнено проектирование ПО, где были определены:</w:t>
      </w:r>
    </w:p>
    <w:p w14:paraId="1D6EBFDD" w14:textId="6DEC318F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основные варианты использования;</w:t>
      </w:r>
    </w:p>
    <w:p w14:paraId="3CC3380F" w14:textId="4AFB6CAB" w:rsid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структура БД;</w:t>
      </w:r>
    </w:p>
    <w:p w14:paraId="318D7FF1" w14:textId="51CF2293" w:rsidR="00C736CE" w:rsidRPr="00022722" w:rsidRDefault="00022722" w:rsidP="00022722">
      <w:pPr>
        <w:pStyle w:val="a"/>
        <w:rPr>
          <w:rFonts w:eastAsiaTheme="minorHAnsi"/>
        </w:rPr>
      </w:pPr>
      <w:r>
        <w:rPr>
          <w:rFonts w:eastAsiaTheme="minorHAnsi"/>
        </w:rPr>
        <w:t>пользовательский интерфейс</w:t>
      </w:r>
      <w:r w:rsidR="008A61A5">
        <w:rPr>
          <w:rFonts w:eastAsiaTheme="minorHAnsi"/>
        </w:rPr>
        <w:t xml:space="preserve"> ПО</w:t>
      </w:r>
      <w:r>
        <w:rPr>
          <w:rFonts w:eastAsiaTheme="minorHAnsi"/>
        </w:rPr>
        <w:t>.</w:t>
      </w:r>
    </w:p>
    <w:p w14:paraId="1EE29DE1" w14:textId="50B51FEE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49C82C6" w14:textId="1F9955D2" w:rsidR="009C2B07" w:rsidRDefault="00BE5B60" w:rsidP="008F761F">
      <w:pPr>
        <w:pStyle w:val="a8"/>
        <w:rPr>
          <w:rFonts w:eastAsiaTheme="minorHAnsi"/>
        </w:rPr>
      </w:pPr>
      <w:bookmarkStart w:id="19" w:name="_Toc136432067"/>
      <w:r>
        <w:rPr>
          <w:rFonts w:eastAsiaTheme="minorHAnsi"/>
        </w:rPr>
        <w:lastRenderedPageBreak/>
        <w:t>3</w:t>
      </w:r>
      <w:r>
        <w:rPr>
          <w:rFonts w:eastAsiaTheme="minorHAnsi"/>
        </w:rPr>
        <w:tab/>
      </w:r>
      <w:r w:rsidR="00FA7EA0">
        <w:rPr>
          <w:rFonts w:eastAsiaTheme="minorHAnsi"/>
        </w:rPr>
        <w:t xml:space="preserve">разработка </w:t>
      </w:r>
      <w:r w:rsidR="00A91A60">
        <w:rPr>
          <w:rFonts w:eastAsiaTheme="minorHAnsi"/>
        </w:rPr>
        <w:t>ПО</w:t>
      </w:r>
      <w:bookmarkEnd w:id="19"/>
    </w:p>
    <w:p w14:paraId="7CD6831E" w14:textId="3ED8747C" w:rsidR="008F761F" w:rsidRDefault="00FA7EA0" w:rsidP="00772478">
      <w:pPr>
        <w:pStyle w:val="a6"/>
        <w:rPr>
          <w:rFonts w:eastAsiaTheme="minorHAnsi"/>
        </w:rPr>
      </w:pPr>
      <w:bookmarkStart w:id="20" w:name="_Toc136432068"/>
      <w:r>
        <w:rPr>
          <w:rFonts w:eastAsiaTheme="minorHAnsi"/>
        </w:rPr>
        <w:t>3.1</w:t>
      </w:r>
      <w:r>
        <w:rPr>
          <w:rFonts w:eastAsiaTheme="minorHAnsi"/>
        </w:rPr>
        <w:tab/>
        <w:t xml:space="preserve">Реализация </w:t>
      </w:r>
      <w:r w:rsidR="00A91A60">
        <w:rPr>
          <w:rFonts w:eastAsiaTheme="minorHAnsi"/>
        </w:rPr>
        <w:t>ПО</w:t>
      </w:r>
      <w:bookmarkEnd w:id="20"/>
    </w:p>
    <w:p w14:paraId="070EA011" w14:textId="66846B3F" w:rsidR="00081DF7" w:rsidRDefault="00081DF7" w:rsidP="00910ABD">
      <w:pPr>
        <w:rPr>
          <w:rFonts w:eastAsiaTheme="minorHAnsi"/>
        </w:rPr>
      </w:pPr>
      <w:r>
        <w:rPr>
          <w:rFonts w:eastAsiaTheme="minorHAnsi"/>
        </w:rPr>
        <w:t>Этап реализации ПО является решающим шагом в разработке программы АРМ для сервисного центра. Он включает в себя фактическое кодирование, настройку и развертывание ПО.</w:t>
      </w:r>
    </w:p>
    <w:p w14:paraId="45974962" w14:textId="181A53C3" w:rsidR="00FA7EA0" w:rsidRDefault="00081DF7" w:rsidP="00910ABD">
      <w:pPr>
        <w:rPr>
          <w:rFonts w:eastAsiaTheme="minorHAnsi"/>
        </w:rPr>
      </w:pPr>
      <w:r w:rsidRPr="00081DF7">
        <w:rPr>
          <w:rFonts w:eastAsiaTheme="minorHAnsi"/>
        </w:rPr>
        <w:t>Первым шагом в реализации программы является настройка среды разработки. Это включает в себя установку необходимых программных средств, таких как Microsoft Visual Studio 2022, сервер баз данных MySQL и любые необходимые библиотеки или фреймворки. Среда разработки должна быть должным образом настроена для обеспечения совместимости и бесперебойного процесса разработки.</w:t>
      </w:r>
    </w:p>
    <w:p w14:paraId="55A63C48" w14:textId="7042C35F" w:rsidR="00FA7EA0" w:rsidRDefault="00081DF7" w:rsidP="00910ABD">
      <w:pPr>
        <w:rPr>
          <w:rFonts w:eastAsiaTheme="minorHAnsi"/>
        </w:rPr>
      </w:pPr>
      <w:r>
        <w:rPr>
          <w:rFonts w:eastAsiaTheme="minorHAnsi"/>
        </w:rPr>
        <w:t xml:space="preserve">Этап реализации включает в себя написание программного кода на основе спроектированной части, которая описана во второй главе ВКР. Разработка обычно делится на модули или компоненты, что обеспечивает модульную разработку и упрощает обслуживание. Код реализуемой программы соответствует лучшим практикам и стандартам кодирования для ясности понимания и использования в </w:t>
      </w:r>
      <w:r w:rsidR="00A309A6">
        <w:rPr>
          <w:rFonts w:eastAsiaTheme="minorHAnsi"/>
        </w:rPr>
        <w:t>бедующем</w:t>
      </w:r>
      <w:r>
        <w:rPr>
          <w:rFonts w:eastAsiaTheme="minorHAnsi"/>
        </w:rPr>
        <w:t>.</w:t>
      </w:r>
    </w:p>
    <w:p w14:paraId="364A5317" w14:textId="5D5F8FA4" w:rsidR="00FA7EA0" w:rsidRDefault="00A309A6" w:rsidP="00910ABD">
      <w:pPr>
        <w:rPr>
          <w:rFonts w:eastAsiaTheme="minorHAnsi"/>
        </w:rPr>
      </w:pPr>
      <w:r>
        <w:rPr>
          <w:rFonts w:eastAsiaTheme="minorHAnsi"/>
        </w:rPr>
        <w:t>В рамках реализации программы БД настраивается для поддержки функциональности программы. Это включает в себя создание необходимых таблиц, определение взаимосвязей и настройку правил проверки данных и ограничений. Конфигурации БД гарантирует, что программа может хранить и извлекать данные точно и эффективно.</w:t>
      </w:r>
    </w:p>
    <w:p w14:paraId="07D51DEC" w14:textId="77E64F80" w:rsidR="00A309A6" w:rsidRPr="00DE4F2B" w:rsidRDefault="00A309A6" w:rsidP="00910ABD">
      <w:pPr>
        <w:rPr>
          <w:rFonts w:eastAsiaTheme="minorHAnsi"/>
        </w:rPr>
      </w:pPr>
      <w:r>
        <w:rPr>
          <w:rFonts w:eastAsiaTheme="minorHAnsi"/>
        </w:rPr>
        <w:t xml:space="preserve">На этом этапе разрабатывается </w:t>
      </w:r>
      <w:r>
        <w:rPr>
          <w:rFonts w:eastAsiaTheme="minorHAnsi"/>
          <w:lang w:val="en-US"/>
        </w:rPr>
        <w:t>UI</w:t>
      </w:r>
      <w:r>
        <w:rPr>
          <w:rFonts w:eastAsiaTheme="minorHAnsi"/>
        </w:rPr>
        <w:t xml:space="preserve"> в соответствии со спецификациями дизайна и с учетом принципов, ориентированных на пользователя, которые были определены во втором разделе ВКР. Разработка </w:t>
      </w:r>
      <w:r>
        <w:rPr>
          <w:rFonts w:eastAsiaTheme="minorHAnsi"/>
          <w:lang w:val="en-US"/>
        </w:rPr>
        <w:t>UI</w:t>
      </w:r>
      <w:r w:rsidRPr="00A309A6">
        <w:rPr>
          <w:rFonts w:eastAsiaTheme="minorHAnsi"/>
        </w:rPr>
        <w:t xml:space="preserve"> </w:t>
      </w:r>
      <w:r>
        <w:rPr>
          <w:rFonts w:eastAsiaTheme="minorHAnsi"/>
        </w:rPr>
        <w:t>включает в себя создание форм, экранов, меню и элементов управления, позволяющих пользователям беспрепятственно взаимодействовать с программой.</w:t>
      </w:r>
      <w:r w:rsidR="00ED671D" w:rsidRPr="00ED671D">
        <w:rPr>
          <w:rFonts w:eastAsiaTheme="minorHAnsi"/>
        </w:rPr>
        <w:t xml:space="preserve"> </w:t>
      </w:r>
      <w:r w:rsidR="00ED671D" w:rsidRPr="00DE4F2B">
        <w:rPr>
          <w:rFonts w:eastAsiaTheme="minorHAnsi"/>
        </w:rPr>
        <w:t>[16]</w:t>
      </w:r>
    </w:p>
    <w:p w14:paraId="3DB9BC32" w14:textId="6A46FBFB" w:rsidR="00A309A6" w:rsidRDefault="00A309A6" w:rsidP="00910ABD">
      <w:pPr>
        <w:rPr>
          <w:rFonts w:eastAsiaTheme="minorHAnsi"/>
        </w:rPr>
      </w:pPr>
      <w:r>
        <w:rPr>
          <w:rFonts w:eastAsiaTheme="minorHAnsi"/>
        </w:rPr>
        <w:t>После успешного тестирования программа развертывается в производственной среде. Это включает в себя настройку необходимой инфраструктуры</w:t>
      </w:r>
      <w:r w:rsidR="0096284E">
        <w:rPr>
          <w:rFonts w:eastAsiaTheme="minorHAnsi"/>
        </w:rPr>
        <w:t xml:space="preserve">, такой как серверы, сеть и параметры безопасности, чтобы </w:t>
      </w:r>
      <w:r w:rsidR="0096284E">
        <w:rPr>
          <w:rFonts w:eastAsiaTheme="minorHAnsi"/>
        </w:rPr>
        <w:lastRenderedPageBreak/>
        <w:t>обеспечить доступ к программе сотрудников сервисного центра. Учетные записи пользователей и разрешения на доступ настраиваются для обеспечения безопасности и контроля уровней доступа пользователей. На рисунке 3.1.1 представлена диаграмма развёртывания.</w:t>
      </w:r>
    </w:p>
    <w:p w14:paraId="318519C0" w14:textId="77777777" w:rsidR="0096284E" w:rsidRDefault="0096284E" w:rsidP="0096284E">
      <w:pPr>
        <w:pStyle w:val="af2"/>
        <w:keepNext/>
      </w:pPr>
      <w:r>
        <w:rPr>
          <w:noProof/>
        </w:rPr>
        <w:drawing>
          <wp:inline distT="0" distB="0" distL="0" distR="0" wp14:anchorId="67FA8F03" wp14:editId="373165D1">
            <wp:extent cx="4678680" cy="139446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3D3C" w14:textId="006BC01C" w:rsidR="00A309A6" w:rsidRDefault="0096284E" w:rsidP="0096284E">
      <w:pPr>
        <w:pStyle w:val="af2"/>
      </w:pPr>
      <w:r>
        <w:t>Рисунок 3.1.1 –Диаграмма развертывания</w:t>
      </w:r>
    </w:p>
    <w:p w14:paraId="458012A4" w14:textId="4D8CF660" w:rsidR="00FA7EA0" w:rsidRDefault="00FF6432" w:rsidP="00910ABD">
      <w:pPr>
        <w:rPr>
          <w:rFonts w:eastAsiaTheme="minorHAnsi"/>
        </w:rPr>
      </w:pPr>
      <w:r>
        <w:rPr>
          <w:rFonts w:eastAsiaTheme="minorHAnsi"/>
        </w:rPr>
        <w:t>Этап реализации программы имеет решающее значение для превращения проекта и спецификаций в функциональное программное решение.</w:t>
      </w:r>
    </w:p>
    <w:p w14:paraId="46F78121" w14:textId="4F7C978B" w:rsidR="00FA7EA0" w:rsidRDefault="00FA7EA0" w:rsidP="00772478">
      <w:pPr>
        <w:pStyle w:val="a6"/>
        <w:rPr>
          <w:rFonts w:eastAsiaTheme="minorHAnsi"/>
        </w:rPr>
      </w:pPr>
      <w:bookmarkStart w:id="21" w:name="_Toc136432069"/>
      <w:r>
        <w:rPr>
          <w:rFonts w:eastAsiaTheme="minorHAnsi"/>
        </w:rPr>
        <w:t>3.</w:t>
      </w:r>
      <w:r w:rsidR="00170C94">
        <w:rPr>
          <w:rFonts w:eastAsiaTheme="minorHAnsi"/>
        </w:rPr>
        <w:t>2</w:t>
      </w:r>
      <w:r>
        <w:rPr>
          <w:rFonts w:eastAsiaTheme="minorHAnsi"/>
        </w:rPr>
        <w:tab/>
        <w:t xml:space="preserve">Тестирование </w:t>
      </w:r>
      <w:r w:rsidR="00A91A60">
        <w:rPr>
          <w:rFonts w:eastAsiaTheme="minorHAnsi"/>
        </w:rPr>
        <w:t>ПО</w:t>
      </w:r>
      <w:bookmarkEnd w:id="21"/>
    </w:p>
    <w:p w14:paraId="13372FFC" w14:textId="2F7033A5" w:rsidR="00FA7EA0" w:rsidRPr="00ED671D" w:rsidRDefault="00E04A07" w:rsidP="00910ABD">
      <w:pPr>
        <w:rPr>
          <w:rFonts w:eastAsiaTheme="minorHAnsi"/>
        </w:rPr>
      </w:pPr>
      <w:r>
        <w:rPr>
          <w:rFonts w:eastAsiaTheme="minorHAnsi"/>
        </w:rPr>
        <w:t>Осуществим тестирование определенных ранее вариантов использования. При таком тестировании для каждого варианта использования необходимо разработать тестовые наборы</w:t>
      </w:r>
      <w:r w:rsidR="00ED671D" w:rsidRPr="00ED671D">
        <w:rPr>
          <w:rFonts w:eastAsiaTheme="minorHAnsi"/>
        </w:rPr>
        <w:t xml:space="preserve"> [11]</w:t>
      </w:r>
      <w:r>
        <w:rPr>
          <w:rFonts w:eastAsiaTheme="minorHAnsi"/>
        </w:rPr>
        <w:t>. Для этого выделим различные сценарии для каждого варианта использования.</w:t>
      </w:r>
    </w:p>
    <w:p w14:paraId="55450AFA" w14:textId="6E8D522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1</w:t>
      </w:r>
    </w:p>
    <w:p w14:paraId="3E95E4AF" w14:textId="5B490F41" w:rsidR="00E04A07" w:rsidRDefault="00C002E4" w:rsidP="00E04A07">
      <w:pPr>
        <w:rPr>
          <w:rFonts w:eastAsiaTheme="minorHAnsi"/>
        </w:rPr>
      </w:pPr>
      <w:bookmarkStart w:id="22" w:name="_Hlk136859608"/>
      <w:r>
        <w:rPr>
          <w:rFonts w:eastAsiaTheme="minorHAnsi"/>
        </w:rPr>
        <w:t>Успешный сценарий варианта использования «Авторизация»</w:t>
      </w:r>
    </w:p>
    <w:bookmarkEnd w:id="22"/>
    <w:p w14:paraId="405854AF" w14:textId="2511E2E8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2</w:t>
      </w:r>
    </w:p>
    <w:p w14:paraId="3A3AA0D1" w14:textId="41FF7D1D" w:rsidR="00E04A07" w:rsidRDefault="00C002E4" w:rsidP="00E04A07">
      <w:pPr>
        <w:rPr>
          <w:rFonts w:eastAsiaTheme="minorHAnsi"/>
        </w:rPr>
      </w:pPr>
      <w:r>
        <w:rPr>
          <w:rFonts w:eastAsiaTheme="minorHAnsi"/>
        </w:rPr>
        <w:t>Неверный ввод пароля в варианте использования «Авторизация»</w:t>
      </w:r>
    </w:p>
    <w:p w14:paraId="4DCE5746" w14:textId="47D89C24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3</w:t>
      </w:r>
    </w:p>
    <w:p w14:paraId="5C885EF5" w14:textId="2D7922FD" w:rsidR="00E04A07" w:rsidRPr="00E04A07" w:rsidRDefault="00C6680C" w:rsidP="00E04A07">
      <w:pPr>
        <w:rPr>
          <w:rFonts w:eastAsiaTheme="minorHAnsi"/>
        </w:rPr>
      </w:pPr>
      <w:r w:rsidRPr="00C6680C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64B3EAC6" w14:textId="5A5E91EE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4</w:t>
      </w:r>
    </w:p>
    <w:p w14:paraId="79113C16" w14:textId="003EBEDC" w:rsidR="00E04A07" w:rsidRDefault="00AE3956" w:rsidP="00E04A07">
      <w:pPr>
        <w:rPr>
          <w:rFonts w:eastAsiaTheme="minorHAnsi"/>
        </w:rPr>
      </w:pPr>
      <w:r>
        <w:rPr>
          <w:rFonts w:eastAsiaTheme="minorHAnsi"/>
        </w:rPr>
        <w:t xml:space="preserve">Незаполненное поле «Состояние приема» в варианте использования </w:t>
      </w:r>
      <w:r w:rsidRPr="00C6680C">
        <w:rPr>
          <w:rFonts w:eastAsiaTheme="minorHAnsi"/>
        </w:rPr>
        <w:t>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14E15332" w14:textId="253B1606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5</w:t>
      </w:r>
    </w:p>
    <w:p w14:paraId="3B71370B" w14:textId="1F16953A" w:rsidR="00E04A07" w:rsidRPr="00E04A07" w:rsidRDefault="00380417" w:rsidP="00E04A07">
      <w:pPr>
        <w:rPr>
          <w:rFonts w:eastAsiaTheme="minorHAnsi"/>
        </w:rPr>
      </w:pPr>
      <w:r>
        <w:rPr>
          <w:rFonts w:eastAsiaTheme="minorHAnsi"/>
        </w:rPr>
        <w:t>Успешный сценарий варианта использования «Печать акта приема»</w:t>
      </w:r>
    </w:p>
    <w:p w14:paraId="2F707310" w14:textId="67AFC6D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6</w:t>
      </w:r>
    </w:p>
    <w:p w14:paraId="5D6C65EC" w14:textId="36272348" w:rsidR="00E04A07" w:rsidRDefault="003F4E50" w:rsidP="00E04A07">
      <w:pPr>
        <w:rPr>
          <w:rFonts w:eastAsiaTheme="minorHAnsi"/>
        </w:rPr>
      </w:pPr>
      <w:r w:rsidRPr="003F4E50">
        <w:rPr>
          <w:rFonts w:eastAsiaTheme="minorHAnsi"/>
        </w:rPr>
        <w:lastRenderedPageBreak/>
        <w:t>Успешный сценарий варианта использования «</w:t>
      </w:r>
      <w:r>
        <w:rPr>
          <w:rFonts w:eastAsiaTheme="minorHAnsi"/>
        </w:rPr>
        <w:t>Просмотр выбранной заявки на ремонт</w:t>
      </w:r>
      <w:r w:rsidRPr="003F4E50">
        <w:rPr>
          <w:rFonts w:eastAsiaTheme="minorHAnsi"/>
        </w:rPr>
        <w:t>»</w:t>
      </w:r>
    </w:p>
    <w:p w14:paraId="5E7FC810" w14:textId="228EE893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7</w:t>
      </w:r>
    </w:p>
    <w:p w14:paraId="5E6AAF4A" w14:textId="05057B43" w:rsidR="00E04A07" w:rsidRPr="00E04A07" w:rsidRDefault="00B213D8" w:rsidP="00E04A07">
      <w:pPr>
        <w:rPr>
          <w:rFonts w:eastAsiaTheme="minorHAnsi"/>
        </w:rPr>
      </w:pPr>
      <w:r w:rsidRPr="00B213D8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Редактирование</w:t>
      </w:r>
      <w:r w:rsidRPr="00B213D8">
        <w:rPr>
          <w:rFonts w:eastAsiaTheme="minorHAnsi"/>
        </w:rPr>
        <w:t xml:space="preserve"> заявки на ремонт»</w:t>
      </w:r>
    </w:p>
    <w:p w14:paraId="55F2CEC9" w14:textId="3BBF07B9" w:rsidR="00E04A07" w:rsidRDefault="00E04A07" w:rsidP="00E04A07">
      <w:r>
        <w:t>Результаты тестирования сценариев представлены в таблице 3.2.1.</w:t>
      </w:r>
    </w:p>
    <w:p w14:paraId="5EF3EBA1" w14:textId="26783E8B" w:rsidR="00E04A07" w:rsidRDefault="00E04A07" w:rsidP="00E04A07">
      <w:pPr>
        <w:pStyle w:val="af5"/>
      </w:pPr>
      <w:r>
        <w:t>Таблица 3.2.1 – Результаты тестирования сценариев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E04A07" w14:paraId="108FD5D1" w14:textId="77777777" w:rsidTr="00586188">
        <w:tc>
          <w:tcPr>
            <w:tcW w:w="1228" w:type="dxa"/>
            <w:vAlign w:val="center"/>
          </w:tcPr>
          <w:p w14:paraId="4EA36DEF" w14:textId="77777777" w:rsidR="00E04A07" w:rsidRPr="00D74C70" w:rsidRDefault="00E04A07" w:rsidP="00E04A07">
            <w:pPr>
              <w:pStyle w:val="af"/>
            </w:pPr>
            <w:r w:rsidRPr="00D74C70">
              <w:t>№</w:t>
            </w:r>
          </w:p>
          <w:p w14:paraId="6EBD399F" w14:textId="77777777" w:rsidR="00E04A07" w:rsidRPr="00D74C70" w:rsidRDefault="00E04A07" w:rsidP="00E04A07">
            <w:pPr>
              <w:pStyle w:val="af"/>
            </w:pPr>
            <w:r w:rsidRPr="00D74C70">
              <w:t>сценария</w:t>
            </w:r>
          </w:p>
        </w:tc>
        <w:tc>
          <w:tcPr>
            <w:tcW w:w="2736" w:type="dxa"/>
            <w:vAlign w:val="center"/>
          </w:tcPr>
          <w:p w14:paraId="6C5873C2" w14:textId="77777777" w:rsidR="00E04A07" w:rsidRPr="00D74C70" w:rsidRDefault="00E04A07" w:rsidP="00E04A07">
            <w:pPr>
              <w:pStyle w:val="af"/>
            </w:pPr>
            <w:r w:rsidRPr="00D74C70">
              <w:t>Значения исходных данных</w:t>
            </w:r>
          </w:p>
        </w:tc>
        <w:tc>
          <w:tcPr>
            <w:tcW w:w="2268" w:type="dxa"/>
            <w:vAlign w:val="center"/>
          </w:tcPr>
          <w:p w14:paraId="185DC201" w14:textId="77777777" w:rsidR="00E04A07" w:rsidRPr="00D74C70" w:rsidRDefault="00E04A07" w:rsidP="00E04A07">
            <w:pPr>
              <w:pStyle w:val="af"/>
            </w:pPr>
            <w:r w:rsidRPr="00D74C70">
              <w:t>Ожидаемый результат</w:t>
            </w:r>
          </w:p>
        </w:tc>
        <w:tc>
          <w:tcPr>
            <w:tcW w:w="1518" w:type="dxa"/>
            <w:vAlign w:val="center"/>
          </w:tcPr>
          <w:p w14:paraId="5FE862D3" w14:textId="77777777" w:rsidR="00E04A07" w:rsidRPr="00D74C70" w:rsidRDefault="00E04A07" w:rsidP="00E04A07">
            <w:pPr>
              <w:pStyle w:val="af"/>
            </w:pPr>
            <w:r w:rsidRPr="00D74C70">
              <w:t>Реакция программы</w:t>
            </w:r>
          </w:p>
        </w:tc>
        <w:tc>
          <w:tcPr>
            <w:tcW w:w="2026" w:type="dxa"/>
            <w:vAlign w:val="center"/>
          </w:tcPr>
          <w:p w14:paraId="712416E9" w14:textId="77777777" w:rsidR="00E04A07" w:rsidRPr="00D74C70" w:rsidRDefault="00E04A07" w:rsidP="00E04A07">
            <w:pPr>
              <w:pStyle w:val="af"/>
            </w:pPr>
            <w:r w:rsidRPr="00D74C70">
              <w:t>Вывод</w:t>
            </w:r>
          </w:p>
        </w:tc>
      </w:tr>
      <w:tr w:rsidR="00E04A07" w14:paraId="4DA06BE4" w14:textId="77777777" w:rsidTr="00586188">
        <w:tc>
          <w:tcPr>
            <w:tcW w:w="1228" w:type="dxa"/>
            <w:vAlign w:val="center"/>
          </w:tcPr>
          <w:p w14:paraId="790A7F6D" w14:textId="77777777" w:rsidR="00E04A07" w:rsidRDefault="00E04A07" w:rsidP="00B213D8">
            <w:pPr>
              <w:pStyle w:val="af"/>
            </w:pPr>
            <w:r>
              <w:t>1</w:t>
            </w:r>
          </w:p>
        </w:tc>
        <w:tc>
          <w:tcPr>
            <w:tcW w:w="2736" w:type="dxa"/>
            <w:vAlign w:val="center"/>
          </w:tcPr>
          <w:p w14:paraId="29205456" w14:textId="666A2BA7" w:rsidR="00E04A07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5650263A" w14:textId="4A31373A" w:rsidR="00C002E4" w:rsidRPr="00C002E4" w:rsidRDefault="00C002E4" w:rsidP="00B213D8">
            <w:pPr>
              <w:pStyle w:val="af"/>
            </w:pPr>
            <w:r>
              <w:t>Пароль: «12345678»</w:t>
            </w:r>
          </w:p>
        </w:tc>
        <w:tc>
          <w:tcPr>
            <w:tcW w:w="2268" w:type="dxa"/>
            <w:vAlign w:val="center"/>
          </w:tcPr>
          <w:p w14:paraId="5BD75756" w14:textId="0BC13687" w:rsidR="00E04A07" w:rsidRPr="008051BF" w:rsidRDefault="00C002E4" w:rsidP="00B213D8">
            <w:pPr>
              <w:pStyle w:val="af"/>
            </w:pPr>
            <w:r>
              <w:t>Открытие основной формы</w:t>
            </w:r>
          </w:p>
        </w:tc>
        <w:tc>
          <w:tcPr>
            <w:tcW w:w="1518" w:type="dxa"/>
            <w:vAlign w:val="center"/>
          </w:tcPr>
          <w:p w14:paraId="6F3E5708" w14:textId="77777777" w:rsidR="00E04A07" w:rsidRPr="008051BF" w:rsidRDefault="00E04A0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 – В</w:t>
            </w:r>
            <w:r w:rsidRPr="00E61ECC">
              <w:t>.2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459DB11C" w14:textId="77777777" w:rsidR="00E04A07" w:rsidRPr="008051BF" w:rsidRDefault="00E04A07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002E4" w14:paraId="3C709431" w14:textId="77777777" w:rsidTr="00586188">
        <w:tc>
          <w:tcPr>
            <w:tcW w:w="1228" w:type="dxa"/>
            <w:vAlign w:val="center"/>
          </w:tcPr>
          <w:p w14:paraId="266C5D36" w14:textId="71CA1237" w:rsidR="00C002E4" w:rsidRDefault="00C002E4" w:rsidP="00B213D8">
            <w:pPr>
              <w:pStyle w:val="af"/>
            </w:pPr>
            <w:r>
              <w:t>2</w:t>
            </w:r>
          </w:p>
        </w:tc>
        <w:tc>
          <w:tcPr>
            <w:tcW w:w="2736" w:type="dxa"/>
            <w:vAlign w:val="center"/>
          </w:tcPr>
          <w:p w14:paraId="2640AC26" w14:textId="1760488B" w:rsidR="00C002E4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1A18E4E1" w14:textId="474DD81F" w:rsidR="00C002E4" w:rsidRPr="00C002E4" w:rsidRDefault="00C002E4" w:rsidP="00B213D8">
            <w:pPr>
              <w:pStyle w:val="af"/>
            </w:pPr>
            <w:r>
              <w:t>Пароль: «</w:t>
            </w:r>
            <w:r>
              <w:rPr>
                <w:lang w:val="en-US"/>
              </w:rPr>
              <w:t>test1234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4811529F" w14:textId="5ADCFE4F" w:rsidR="00C002E4" w:rsidRPr="008051BF" w:rsidRDefault="00C002E4" w:rsidP="00B213D8">
            <w:pPr>
              <w:pStyle w:val="af"/>
            </w:pPr>
            <w:r>
              <w:t>Всплывающие окно с ошибкой</w:t>
            </w:r>
          </w:p>
        </w:tc>
        <w:tc>
          <w:tcPr>
            <w:tcW w:w="1518" w:type="dxa"/>
            <w:vAlign w:val="center"/>
          </w:tcPr>
          <w:p w14:paraId="5B9B7128" w14:textId="547605F7" w:rsidR="00C002E4" w:rsidRPr="008051BF" w:rsidRDefault="00C002E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3)</w:t>
            </w:r>
          </w:p>
        </w:tc>
        <w:tc>
          <w:tcPr>
            <w:tcW w:w="2026" w:type="dxa"/>
            <w:vAlign w:val="center"/>
          </w:tcPr>
          <w:p w14:paraId="7550EBBC" w14:textId="77777777" w:rsidR="00C002E4" w:rsidRPr="008051BF" w:rsidRDefault="00C002E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E04A07" w14:paraId="7B4C92AD" w14:textId="77777777" w:rsidTr="00586188">
        <w:tc>
          <w:tcPr>
            <w:tcW w:w="1228" w:type="dxa"/>
            <w:vAlign w:val="center"/>
          </w:tcPr>
          <w:p w14:paraId="023D16F5" w14:textId="1B4010A4" w:rsidR="00E04A07" w:rsidRDefault="00C6680C" w:rsidP="00B213D8">
            <w:pPr>
              <w:pStyle w:val="af"/>
            </w:pPr>
            <w:r>
              <w:t>3</w:t>
            </w:r>
          </w:p>
        </w:tc>
        <w:tc>
          <w:tcPr>
            <w:tcW w:w="2736" w:type="dxa"/>
            <w:vAlign w:val="center"/>
          </w:tcPr>
          <w:p w14:paraId="4E66DBBD" w14:textId="57AECCDC" w:rsidR="00E04A07" w:rsidRDefault="00C6680C" w:rsidP="00B213D8">
            <w:pPr>
              <w:pStyle w:val="af"/>
            </w:pPr>
            <w:r>
              <w:t>ФИО: «Милославский Сергей Александрович»</w:t>
            </w:r>
          </w:p>
          <w:p w14:paraId="3856E4A5" w14:textId="3888A63C" w:rsidR="00C6680C" w:rsidRDefault="00C6680C" w:rsidP="00B213D8">
            <w:pPr>
              <w:pStyle w:val="af"/>
            </w:pPr>
            <w:r>
              <w:t>Телефон: «89082814793»</w:t>
            </w:r>
          </w:p>
          <w:p w14:paraId="49EAA80B" w14:textId="0F758652" w:rsidR="00C6680C" w:rsidRDefault="00C6680C" w:rsidP="00B213D8">
            <w:pPr>
              <w:pStyle w:val="af"/>
            </w:pPr>
            <w:r>
              <w:t>Название бренда: «ноутбук»</w:t>
            </w:r>
          </w:p>
          <w:p w14:paraId="588A9C69" w14:textId="7E2EDA1D" w:rsidR="00C6680C" w:rsidRDefault="00C6680C" w:rsidP="00B213D8">
            <w:pPr>
              <w:pStyle w:val="af"/>
            </w:pPr>
            <w:r>
              <w:t>Модель: «</w:t>
            </w:r>
            <w:proofErr w:type="spellStart"/>
            <w:r w:rsidR="00A85004"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6059B495" w14:textId="4610E415" w:rsidR="00C6680C" w:rsidRDefault="00C6680C" w:rsidP="00B213D8">
            <w:pPr>
              <w:pStyle w:val="af"/>
            </w:pPr>
            <w:r>
              <w:t>Серийный номер: «</w:t>
            </w:r>
            <w:r w:rsidR="00A85004" w:rsidRPr="00A85004">
              <w:t>7777777777</w:t>
            </w:r>
            <w:r>
              <w:t>»</w:t>
            </w:r>
          </w:p>
          <w:p w14:paraId="06839212" w14:textId="5CA0539A" w:rsidR="00C6680C" w:rsidRDefault="00C6680C" w:rsidP="00B213D8">
            <w:pPr>
              <w:pStyle w:val="af"/>
            </w:pPr>
            <w:r>
              <w:t>Состояние приема: «</w:t>
            </w:r>
            <w:r w:rsidR="00A85004">
              <w:t>новый</w:t>
            </w:r>
            <w:r>
              <w:t>»</w:t>
            </w:r>
          </w:p>
          <w:p w14:paraId="7EB19B2D" w14:textId="5A12770B" w:rsidR="00C6680C" w:rsidRDefault="00C6680C" w:rsidP="00B213D8">
            <w:pPr>
              <w:pStyle w:val="af"/>
            </w:pPr>
            <w:r>
              <w:t>Комплектность: «</w:t>
            </w:r>
            <w:r w:rsidR="00A85004">
              <w:t>Аппарат, зарядное устройство</w:t>
            </w:r>
            <w:r>
              <w:t>»</w:t>
            </w:r>
          </w:p>
          <w:p w14:paraId="7CA66B8C" w14:textId="0378FCAB" w:rsidR="00C6680C" w:rsidRDefault="00C6680C" w:rsidP="00B213D8">
            <w:pPr>
              <w:pStyle w:val="af"/>
            </w:pPr>
            <w:r>
              <w:t>Неисправность: «</w:t>
            </w:r>
            <w:r w:rsidR="00A85004">
              <w:t>Сильно греется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1778E30F" w14:textId="01F79240" w:rsidR="00E04A07" w:rsidRPr="008051BF" w:rsidRDefault="00A85004" w:rsidP="00B213D8">
            <w:pPr>
              <w:pStyle w:val="af"/>
            </w:pPr>
            <w:r>
              <w:t>Добавление заявки</w:t>
            </w:r>
          </w:p>
        </w:tc>
        <w:tc>
          <w:tcPr>
            <w:tcW w:w="1518" w:type="dxa"/>
            <w:vAlign w:val="center"/>
          </w:tcPr>
          <w:p w14:paraId="13AB70F9" w14:textId="3FD8C93E" w:rsidR="00E04A07" w:rsidRPr="008051BF" w:rsidRDefault="00A8500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4 – В</w:t>
            </w:r>
            <w:r w:rsidRPr="00E61ECC">
              <w:t>.</w:t>
            </w:r>
            <w:r>
              <w:t>5)</w:t>
            </w:r>
          </w:p>
        </w:tc>
        <w:tc>
          <w:tcPr>
            <w:tcW w:w="2026" w:type="dxa"/>
            <w:vAlign w:val="center"/>
          </w:tcPr>
          <w:p w14:paraId="3319AE9D" w14:textId="761F7E00" w:rsidR="00E04A07" w:rsidRPr="008051BF" w:rsidRDefault="00A8500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712AC" w14:paraId="5045C5BD" w14:textId="77777777" w:rsidTr="00586188">
        <w:tc>
          <w:tcPr>
            <w:tcW w:w="1228" w:type="dxa"/>
            <w:vAlign w:val="center"/>
          </w:tcPr>
          <w:p w14:paraId="6EAA7928" w14:textId="0C1FDD9B" w:rsidR="00C712AC" w:rsidRDefault="00C712AC" w:rsidP="00C712AC">
            <w:pPr>
              <w:pStyle w:val="af"/>
            </w:pPr>
            <w:r>
              <w:t>4</w:t>
            </w:r>
          </w:p>
        </w:tc>
        <w:tc>
          <w:tcPr>
            <w:tcW w:w="2736" w:type="dxa"/>
            <w:vAlign w:val="center"/>
          </w:tcPr>
          <w:p w14:paraId="3D853177" w14:textId="77777777" w:rsidR="00C712AC" w:rsidRDefault="00C712AC" w:rsidP="00C712AC">
            <w:pPr>
              <w:pStyle w:val="af"/>
            </w:pPr>
            <w:r>
              <w:t>ФИО: «Милославский Сергей Александрович»</w:t>
            </w:r>
          </w:p>
          <w:p w14:paraId="39C777E0" w14:textId="77777777" w:rsidR="00C712AC" w:rsidRDefault="00C712AC" w:rsidP="00C712AC">
            <w:pPr>
              <w:pStyle w:val="af"/>
            </w:pPr>
            <w:r>
              <w:t>Телефон: «89082814793»</w:t>
            </w:r>
          </w:p>
          <w:p w14:paraId="344E9774" w14:textId="77777777" w:rsidR="00C712AC" w:rsidRDefault="00C712AC" w:rsidP="00C712AC">
            <w:pPr>
              <w:pStyle w:val="af"/>
            </w:pPr>
            <w:r>
              <w:t>Название бренда: «ноутбук»</w:t>
            </w:r>
          </w:p>
          <w:p w14:paraId="46151721" w14:textId="77777777" w:rsidR="00C712AC" w:rsidRDefault="00C712AC" w:rsidP="00C712AC">
            <w:pPr>
              <w:pStyle w:val="af"/>
            </w:pPr>
            <w:r>
              <w:t>Модель: «</w:t>
            </w:r>
            <w:proofErr w:type="spellStart"/>
            <w:r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32252C99" w14:textId="77777777" w:rsidR="00C712AC" w:rsidRDefault="00C712AC" w:rsidP="00C712AC">
            <w:pPr>
              <w:pStyle w:val="af"/>
            </w:pPr>
            <w:r>
              <w:t>Серийный номер: «</w:t>
            </w:r>
            <w:r w:rsidRPr="00A85004">
              <w:t>7777777777</w:t>
            </w:r>
            <w:r>
              <w:t>»</w:t>
            </w:r>
          </w:p>
          <w:p w14:paraId="1CF6F8AE" w14:textId="79B07305" w:rsidR="00C712AC" w:rsidRDefault="00C712AC" w:rsidP="00C712AC">
            <w:pPr>
              <w:pStyle w:val="af"/>
            </w:pPr>
            <w:r>
              <w:t>Комплектность: «Аппарат, зарядное устройство»</w:t>
            </w:r>
          </w:p>
        </w:tc>
        <w:tc>
          <w:tcPr>
            <w:tcW w:w="2268" w:type="dxa"/>
            <w:vAlign w:val="center"/>
          </w:tcPr>
          <w:p w14:paraId="49AEFC82" w14:textId="45ECBD5B" w:rsidR="00C712AC" w:rsidRDefault="00C712AC" w:rsidP="00C712AC">
            <w:pPr>
              <w:pStyle w:val="af"/>
            </w:pPr>
            <w:r>
              <w:t>Всплывающее окно с ошибкой</w:t>
            </w:r>
          </w:p>
        </w:tc>
        <w:tc>
          <w:tcPr>
            <w:tcW w:w="1518" w:type="dxa"/>
            <w:vAlign w:val="center"/>
          </w:tcPr>
          <w:p w14:paraId="5919E423" w14:textId="26291531" w:rsidR="00C712AC" w:rsidRPr="008051BF" w:rsidRDefault="00C712AC" w:rsidP="00C712AC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6 – В</w:t>
            </w:r>
            <w:r w:rsidRPr="00E61ECC">
              <w:t>.</w:t>
            </w:r>
            <w:r>
              <w:t>7)</w:t>
            </w:r>
          </w:p>
        </w:tc>
        <w:tc>
          <w:tcPr>
            <w:tcW w:w="2026" w:type="dxa"/>
            <w:vAlign w:val="center"/>
          </w:tcPr>
          <w:p w14:paraId="5151F58B" w14:textId="111EB712" w:rsidR="00C712AC" w:rsidRPr="008051BF" w:rsidRDefault="00C712AC" w:rsidP="00C712AC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4BBA246F" w14:textId="021A154B" w:rsidR="00BD26E5" w:rsidRPr="00BD26E5" w:rsidRDefault="00C712AC" w:rsidP="00BD26E5">
      <w:pPr>
        <w:pStyle w:val="af5"/>
        <w:rPr>
          <w:i/>
          <w:iCs/>
        </w:rPr>
      </w:pPr>
      <w:r w:rsidRPr="00BD26E5">
        <w:rPr>
          <w:i/>
          <w:iCs/>
        </w:rPr>
        <w:lastRenderedPageBreak/>
        <w:t>Продолжение таблицы 3.2.1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A85004" w14:paraId="199955A6" w14:textId="77777777" w:rsidTr="00586188">
        <w:tc>
          <w:tcPr>
            <w:tcW w:w="1228" w:type="dxa"/>
            <w:vAlign w:val="center"/>
          </w:tcPr>
          <w:p w14:paraId="5F7E17B6" w14:textId="5D77DF55" w:rsidR="00A85004" w:rsidRDefault="00A85004" w:rsidP="00B213D8">
            <w:pPr>
              <w:pStyle w:val="af"/>
            </w:pPr>
            <w:r>
              <w:t>4</w:t>
            </w:r>
          </w:p>
        </w:tc>
        <w:tc>
          <w:tcPr>
            <w:tcW w:w="2736" w:type="dxa"/>
            <w:vAlign w:val="center"/>
          </w:tcPr>
          <w:p w14:paraId="03609B08" w14:textId="168D8189" w:rsidR="00A85004" w:rsidRDefault="00C712AC" w:rsidP="00B213D8">
            <w:pPr>
              <w:pStyle w:val="af"/>
            </w:pPr>
            <w:r>
              <w:t>Неисправность: «Сильно греется»</w:t>
            </w:r>
          </w:p>
        </w:tc>
        <w:tc>
          <w:tcPr>
            <w:tcW w:w="2268" w:type="dxa"/>
            <w:vAlign w:val="center"/>
          </w:tcPr>
          <w:p w14:paraId="2C282353" w14:textId="5AFA4DC7" w:rsidR="00A85004" w:rsidRPr="008051BF" w:rsidRDefault="00A85004" w:rsidP="00B213D8">
            <w:pPr>
              <w:pStyle w:val="af"/>
            </w:pPr>
          </w:p>
        </w:tc>
        <w:tc>
          <w:tcPr>
            <w:tcW w:w="1518" w:type="dxa"/>
            <w:vAlign w:val="center"/>
          </w:tcPr>
          <w:p w14:paraId="1AE00172" w14:textId="60D15D6F" w:rsidR="00A85004" w:rsidRPr="008051BF" w:rsidRDefault="00A85004" w:rsidP="00B213D8">
            <w:pPr>
              <w:pStyle w:val="af"/>
            </w:pPr>
          </w:p>
        </w:tc>
        <w:tc>
          <w:tcPr>
            <w:tcW w:w="2026" w:type="dxa"/>
            <w:vAlign w:val="center"/>
          </w:tcPr>
          <w:p w14:paraId="1EA4212C" w14:textId="1FF6F994" w:rsidR="00A85004" w:rsidRPr="008051BF" w:rsidRDefault="00A85004" w:rsidP="00B213D8">
            <w:pPr>
              <w:pStyle w:val="af"/>
            </w:pPr>
          </w:p>
        </w:tc>
      </w:tr>
      <w:tr w:rsidR="00A85004" w14:paraId="58AFA81C" w14:textId="77777777" w:rsidTr="00586188">
        <w:tc>
          <w:tcPr>
            <w:tcW w:w="1228" w:type="dxa"/>
            <w:vAlign w:val="center"/>
          </w:tcPr>
          <w:p w14:paraId="25046A83" w14:textId="511DD85E" w:rsidR="00A85004" w:rsidRDefault="00380417" w:rsidP="00B213D8">
            <w:pPr>
              <w:pStyle w:val="af"/>
            </w:pPr>
            <w:r>
              <w:t>5</w:t>
            </w:r>
          </w:p>
        </w:tc>
        <w:tc>
          <w:tcPr>
            <w:tcW w:w="2736" w:type="dxa"/>
            <w:vAlign w:val="center"/>
          </w:tcPr>
          <w:p w14:paraId="3576FA82" w14:textId="010267FE" w:rsidR="00A85004" w:rsidRDefault="00380417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30751BAE" w14:textId="2FD9D393" w:rsidR="00A85004" w:rsidRPr="008051BF" w:rsidRDefault="003F4E50" w:rsidP="00B213D8">
            <w:pPr>
              <w:pStyle w:val="af"/>
            </w:pPr>
            <w:r>
              <w:t>Открытие формы для печатания</w:t>
            </w:r>
            <w:r w:rsidR="00380417">
              <w:t xml:space="preserve"> акта приема</w:t>
            </w:r>
          </w:p>
        </w:tc>
        <w:tc>
          <w:tcPr>
            <w:tcW w:w="1518" w:type="dxa"/>
            <w:vAlign w:val="center"/>
          </w:tcPr>
          <w:p w14:paraId="17B39C82" w14:textId="77743FD8" w:rsidR="00A85004" w:rsidRPr="008051BF" w:rsidRDefault="0038041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 w:rsidR="003F4E50">
              <w:t>8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6087E6D7" w14:textId="76689D54" w:rsidR="00A85004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472C35A6" w14:textId="77777777" w:rsidTr="00586188">
        <w:tc>
          <w:tcPr>
            <w:tcW w:w="1228" w:type="dxa"/>
            <w:vAlign w:val="center"/>
          </w:tcPr>
          <w:p w14:paraId="27F2F03F" w14:textId="5DD1E41F" w:rsidR="003F4E50" w:rsidRDefault="003F4E50" w:rsidP="00B213D8">
            <w:pPr>
              <w:pStyle w:val="af"/>
            </w:pPr>
            <w:r>
              <w:t>6</w:t>
            </w:r>
          </w:p>
        </w:tc>
        <w:tc>
          <w:tcPr>
            <w:tcW w:w="2736" w:type="dxa"/>
            <w:vAlign w:val="center"/>
          </w:tcPr>
          <w:p w14:paraId="2DF7733C" w14:textId="5433BE4D" w:rsidR="003F4E50" w:rsidRDefault="003F4E50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090C902E" w14:textId="2A3AB7CB" w:rsidR="003F4E50" w:rsidRPr="008051BF" w:rsidRDefault="003F4E50" w:rsidP="00B213D8">
            <w:pPr>
              <w:pStyle w:val="af"/>
            </w:pPr>
            <w:r>
              <w:t>Открытие формы просмотра</w:t>
            </w:r>
          </w:p>
        </w:tc>
        <w:tc>
          <w:tcPr>
            <w:tcW w:w="1518" w:type="dxa"/>
            <w:vAlign w:val="center"/>
          </w:tcPr>
          <w:p w14:paraId="4203DDD9" w14:textId="3592370D" w:rsidR="003F4E50" w:rsidRPr="008051BF" w:rsidRDefault="003F4E50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9)</w:t>
            </w:r>
          </w:p>
        </w:tc>
        <w:tc>
          <w:tcPr>
            <w:tcW w:w="2026" w:type="dxa"/>
            <w:vAlign w:val="center"/>
          </w:tcPr>
          <w:p w14:paraId="29629CF5" w14:textId="12036902" w:rsidR="003F4E50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55D444F5" w14:textId="77777777" w:rsidTr="00586188">
        <w:tc>
          <w:tcPr>
            <w:tcW w:w="1228" w:type="dxa"/>
            <w:vAlign w:val="center"/>
          </w:tcPr>
          <w:p w14:paraId="569106B3" w14:textId="0E84D21C" w:rsidR="003F4E50" w:rsidRDefault="003F4E50" w:rsidP="00B213D8">
            <w:pPr>
              <w:pStyle w:val="af"/>
            </w:pPr>
            <w:r>
              <w:t>7</w:t>
            </w:r>
          </w:p>
        </w:tc>
        <w:tc>
          <w:tcPr>
            <w:tcW w:w="2736" w:type="dxa"/>
            <w:vAlign w:val="center"/>
          </w:tcPr>
          <w:p w14:paraId="3395F310" w14:textId="0A86A23D" w:rsidR="003F4E50" w:rsidRDefault="003F4E50" w:rsidP="00B213D8">
            <w:pPr>
              <w:pStyle w:val="af"/>
            </w:pPr>
            <w:proofErr w:type="spellStart"/>
            <w:r>
              <w:t>Предв</w:t>
            </w:r>
            <w:proofErr w:type="spellEnd"/>
            <w:r>
              <w:t>. Стоим. Ремонта: «1000»</w:t>
            </w:r>
          </w:p>
          <w:p w14:paraId="3719CE37" w14:textId="77777777" w:rsidR="003F4E50" w:rsidRDefault="003F4E50" w:rsidP="00B213D8">
            <w:pPr>
              <w:pStyle w:val="af"/>
            </w:pPr>
            <w:r>
              <w:t>Выполненные работы: «Замена термопасты»</w:t>
            </w:r>
          </w:p>
          <w:p w14:paraId="2A8990E7" w14:textId="77777777" w:rsidR="003F4E50" w:rsidRDefault="003F4E50" w:rsidP="00B213D8">
            <w:pPr>
              <w:pStyle w:val="af"/>
            </w:pPr>
            <w:r>
              <w:t>Мастер: «Виктор»</w:t>
            </w:r>
          </w:p>
          <w:p w14:paraId="5AFAD4FF" w14:textId="77777777" w:rsidR="003F4E50" w:rsidRDefault="003F4E50" w:rsidP="00B213D8">
            <w:pPr>
              <w:pStyle w:val="af"/>
            </w:pPr>
            <w:r>
              <w:t>Гарантия: «6 месяцев»</w:t>
            </w:r>
          </w:p>
          <w:p w14:paraId="53AFC97D" w14:textId="77777777" w:rsidR="003F4E50" w:rsidRDefault="003F4E50" w:rsidP="00B213D8">
            <w:pPr>
              <w:pStyle w:val="af"/>
            </w:pPr>
            <w:r>
              <w:t>Окончательная стоимость: «1000»</w:t>
            </w:r>
          </w:p>
          <w:p w14:paraId="14BAF206" w14:textId="2C4CF016" w:rsidR="003F4E50" w:rsidRDefault="003F4E50" w:rsidP="00B213D8">
            <w:pPr>
              <w:pStyle w:val="af"/>
            </w:pPr>
            <w:r>
              <w:t>Статус заказа: «Готов»</w:t>
            </w:r>
          </w:p>
        </w:tc>
        <w:tc>
          <w:tcPr>
            <w:tcW w:w="2268" w:type="dxa"/>
            <w:vAlign w:val="center"/>
          </w:tcPr>
          <w:p w14:paraId="62E3805B" w14:textId="2A22A79C" w:rsidR="003F4E50" w:rsidRPr="008051BF" w:rsidRDefault="003F4E50" w:rsidP="00B213D8">
            <w:pPr>
              <w:pStyle w:val="af"/>
            </w:pPr>
            <w:r>
              <w:t>Изменение записи</w:t>
            </w:r>
          </w:p>
        </w:tc>
        <w:tc>
          <w:tcPr>
            <w:tcW w:w="1518" w:type="dxa"/>
            <w:vAlign w:val="center"/>
          </w:tcPr>
          <w:p w14:paraId="4CC01B65" w14:textId="1BC42D3F" w:rsidR="003F4E50" w:rsidRPr="008051BF" w:rsidRDefault="00B213D8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0 – В</w:t>
            </w:r>
            <w:r w:rsidRPr="00E61ECC">
              <w:t>.</w:t>
            </w:r>
            <w:r>
              <w:t>11)</w:t>
            </w:r>
          </w:p>
        </w:tc>
        <w:tc>
          <w:tcPr>
            <w:tcW w:w="2026" w:type="dxa"/>
            <w:vAlign w:val="center"/>
          </w:tcPr>
          <w:p w14:paraId="00E7C098" w14:textId="109B4DB1" w:rsidR="003F4E50" w:rsidRPr="008051BF" w:rsidRDefault="00B213D8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3AA3542C" w14:textId="2DCFBAEB" w:rsidR="00DE4F2B" w:rsidRDefault="00FA7EA0" w:rsidP="00772478">
      <w:pPr>
        <w:pStyle w:val="a6"/>
        <w:rPr>
          <w:rFonts w:eastAsiaTheme="minorHAnsi"/>
        </w:rPr>
      </w:pPr>
      <w:bookmarkStart w:id="23" w:name="_Toc136432070"/>
      <w:r>
        <w:rPr>
          <w:rFonts w:eastAsiaTheme="minorHAnsi"/>
        </w:rPr>
        <w:t>3.</w:t>
      </w:r>
      <w:r w:rsidR="00170C94">
        <w:rPr>
          <w:rFonts w:eastAsiaTheme="minorHAnsi"/>
        </w:rPr>
        <w:t>3</w:t>
      </w:r>
      <w:r>
        <w:rPr>
          <w:rFonts w:eastAsiaTheme="minorHAnsi"/>
        </w:rPr>
        <w:tab/>
      </w:r>
      <w:r w:rsidR="00DE4F2B">
        <w:rPr>
          <w:rFonts w:eastAsiaTheme="minorHAnsi"/>
        </w:rPr>
        <w:t>Алгоритмы</w:t>
      </w:r>
    </w:p>
    <w:p w14:paraId="154291E8" w14:textId="242E55D5" w:rsidR="00DE4F2B" w:rsidRPr="00DE4F2B" w:rsidRDefault="00DE4F2B" w:rsidP="00DE4F2B">
      <w:pPr>
        <w:rPr>
          <w:rFonts w:eastAsiaTheme="minorHAnsi"/>
          <w:highlight w:val="yellow"/>
        </w:rPr>
      </w:pPr>
      <w:r w:rsidRPr="00DE4F2B">
        <w:rPr>
          <w:rFonts w:eastAsiaTheme="minorHAnsi"/>
          <w:highlight w:val="yellow"/>
        </w:rPr>
        <w:t>Показать алгоритм авторизации диаграмма последовательности</w:t>
      </w:r>
    </w:p>
    <w:p w14:paraId="209F9C2E" w14:textId="1830C7B1" w:rsidR="00DE4F2B" w:rsidRDefault="00DE4F2B" w:rsidP="00DE4F2B">
      <w:pPr>
        <w:rPr>
          <w:rFonts w:eastAsiaTheme="minorHAnsi"/>
        </w:rPr>
      </w:pPr>
      <w:r w:rsidRPr="00DE4F2B">
        <w:rPr>
          <w:rFonts w:eastAsiaTheme="minorHAnsi"/>
          <w:highlight w:val="yellow"/>
        </w:rPr>
        <w:t>Расписать алгоритм работы пару запросов по диаграмме вариантов использования в виде диаграмм деятельности (ссылаясь на код)</w:t>
      </w:r>
    </w:p>
    <w:p w14:paraId="6EA151BE" w14:textId="3DC9DF8F" w:rsidR="00DE4F2B" w:rsidRDefault="00DE4F2B" w:rsidP="00DE4F2B">
      <w:pPr>
        <w:rPr>
          <w:rFonts w:eastAsiaTheme="minorHAnsi"/>
        </w:rPr>
      </w:pPr>
    </w:p>
    <w:p w14:paraId="04925356" w14:textId="77777777" w:rsidR="00DE4F2B" w:rsidRDefault="00DE4F2B" w:rsidP="00DE4F2B">
      <w:pPr>
        <w:rPr>
          <w:rFonts w:eastAsiaTheme="minorHAnsi"/>
        </w:rPr>
      </w:pPr>
    </w:p>
    <w:p w14:paraId="4E890B93" w14:textId="4B4168C2" w:rsidR="00FA7EA0" w:rsidRDefault="00DE4F2B" w:rsidP="00772478">
      <w:pPr>
        <w:pStyle w:val="a6"/>
        <w:rPr>
          <w:rFonts w:eastAsiaTheme="minorHAnsi"/>
        </w:rPr>
      </w:pPr>
      <w:r>
        <w:rPr>
          <w:rFonts w:eastAsiaTheme="minorHAnsi"/>
        </w:rPr>
        <w:t>3.4</w:t>
      </w:r>
      <w:r>
        <w:rPr>
          <w:rFonts w:eastAsiaTheme="minorHAnsi"/>
        </w:rPr>
        <w:tab/>
      </w:r>
      <w:r w:rsidR="00FA7EA0">
        <w:rPr>
          <w:rFonts w:eastAsiaTheme="minorHAnsi"/>
        </w:rPr>
        <w:t>Выводы по главе</w:t>
      </w:r>
      <w:bookmarkEnd w:id="23"/>
    </w:p>
    <w:p w14:paraId="6065D40A" w14:textId="75DEBE12" w:rsidR="00FA7EA0" w:rsidRDefault="00BD26E5" w:rsidP="00910ABD">
      <w:pPr>
        <w:rPr>
          <w:rFonts w:eastAsiaTheme="minorHAnsi"/>
        </w:rPr>
      </w:pPr>
      <w:r>
        <w:rPr>
          <w:rFonts w:eastAsiaTheme="minorHAnsi"/>
        </w:rPr>
        <w:t>В данной главе была описана реализация</w:t>
      </w:r>
      <w:r w:rsidR="00283688">
        <w:rPr>
          <w:rFonts w:eastAsiaTheme="minorHAnsi"/>
        </w:rPr>
        <w:t xml:space="preserve"> </w:t>
      </w:r>
      <w:r>
        <w:rPr>
          <w:rFonts w:eastAsiaTheme="minorHAnsi"/>
        </w:rPr>
        <w:t>и выполнено тестирование</w:t>
      </w:r>
      <w:r w:rsidR="00283688">
        <w:rPr>
          <w:rFonts w:eastAsiaTheme="minorHAnsi"/>
        </w:rPr>
        <w:t xml:space="preserve"> ПО</w:t>
      </w:r>
      <w:r>
        <w:rPr>
          <w:rFonts w:eastAsiaTheme="minorHAnsi"/>
        </w:rPr>
        <w:t>.</w:t>
      </w:r>
    </w:p>
    <w:p w14:paraId="1BA39558" w14:textId="77777777" w:rsidR="00FA7EA0" w:rsidRDefault="00FA7EA0" w:rsidP="00910ABD">
      <w:pPr>
        <w:rPr>
          <w:rFonts w:eastAsiaTheme="minorHAnsi"/>
        </w:rPr>
      </w:pPr>
    </w:p>
    <w:p w14:paraId="266D1798" w14:textId="499202D7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118023F" w14:textId="422EF23E" w:rsidR="009C2B07" w:rsidRDefault="009C2B07" w:rsidP="008F761F">
      <w:pPr>
        <w:pStyle w:val="a8"/>
        <w:rPr>
          <w:rFonts w:eastAsiaTheme="minorHAnsi"/>
        </w:rPr>
      </w:pPr>
      <w:bookmarkStart w:id="24" w:name="_Toc136432071"/>
      <w:r>
        <w:rPr>
          <w:rFonts w:eastAsiaTheme="minorHAnsi"/>
        </w:rPr>
        <w:lastRenderedPageBreak/>
        <w:t>Заключение</w:t>
      </w:r>
      <w:bookmarkEnd w:id="24"/>
    </w:p>
    <w:p w14:paraId="1E100E11" w14:textId="68F857F9" w:rsidR="008F761F" w:rsidRDefault="008F761F" w:rsidP="00910ABD">
      <w:pPr>
        <w:rPr>
          <w:rFonts w:eastAsiaTheme="minorHAnsi"/>
        </w:rPr>
      </w:pPr>
    </w:p>
    <w:p w14:paraId="1A53D555" w14:textId="00E1EE3F" w:rsidR="008F761F" w:rsidRDefault="008F761F" w:rsidP="00910ABD">
      <w:pPr>
        <w:rPr>
          <w:rFonts w:eastAsiaTheme="minorHAnsi"/>
        </w:rPr>
      </w:pPr>
    </w:p>
    <w:p w14:paraId="767D9F14" w14:textId="5F09361D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F6DF11D" w14:textId="43853D2D" w:rsidR="00CC1524" w:rsidRDefault="00CC1524" w:rsidP="00CC1524">
      <w:pPr>
        <w:pStyle w:val="a8"/>
        <w:rPr>
          <w:rFonts w:eastAsiaTheme="minorHAnsi"/>
        </w:rPr>
      </w:pPr>
      <w:bookmarkStart w:id="25" w:name="_Toc136432072"/>
      <w:r>
        <w:rPr>
          <w:rFonts w:eastAsiaTheme="minorHAnsi"/>
        </w:rPr>
        <w:lastRenderedPageBreak/>
        <w:t>перечень сокращений и условных обозначений</w:t>
      </w:r>
      <w:bookmarkEnd w:id="25"/>
    </w:p>
    <w:p w14:paraId="7083306F" w14:textId="4FC7A31B" w:rsidR="00676AE1" w:rsidRPr="00676AE1" w:rsidRDefault="00676AE1" w:rsidP="00910ABD">
      <w:r w:rsidRPr="00676AE1">
        <w:rPr>
          <w:rFonts w:eastAsiaTheme="minorHAnsi"/>
        </w:rPr>
        <w:t>АРМ</w:t>
      </w:r>
      <w:r>
        <w:rPr>
          <w:rFonts w:eastAsiaTheme="minorHAnsi"/>
        </w:rPr>
        <w:t xml:space="preserve"> –</w:t>
      </w:r>
      <w:r>
        <w:t xml:space="preserve"> автоматизированное рабочее место</w:t>
      </w:r>
    </w:p>
    <w:p w14:paraId="56100955" w14:textId="1552E93C" w:rsidR="00CC1524" w:rsidRDefault="00676AE1" w:rsidP="00910ABD">
      <w:pPr>
        <w:rPr>
          <w:rFonts w:eastAsiaTheme="minorHAnsi"/>
        </w:rPr>
      </w:pPr>
      <w:r>
        <w:rPr>
          <w:rFonts w:eastAsiaTheme="minorHAnsi"/>
        </w:rPr>
        <w:t>ПО – программное обеспечение</w:t>
      </w:r>
    </w:p>
    <w:p w14:paraId="4042F39F" w14:textId="77777777" w:rsidR="00CC1524" w:rsidRPr="00D84C11" w:rsidRDefault="00CC1524" w:rsidP="00CC1524">
      <w:pPr>
        <w:rPr>
          <w:szCs w:val="28"/>
        </w:rPr>
      </w:pPr>
      <w:r w:rsidRPr="00D84C11">
        <w:rPr>
          <w:szCs w:val="28"/>
        </w:rPr>
        <w:t>СУБД – система управления базой данных</w:t>
      </w:r>
    </w:p>
    <w:p w14:paraId="1651907A" w14:textId="77777777" w:rsidR="00CC1524" w:rsidRPr="00DE4F2B" w:rsidRDefault="00CC1524" w:rsidP="00CC1524">
      <w:pPr>
        <w:rPr>
          <w:szCs w:val="28"/>
        </w:rPr>
      </w:pPr>
      <w:r w:rsidRPr="00D84C11">
        <w:rPr>
          <w:szCs w:val="28"/>
          <w:lang w:val="en-US"/>
        </w:rPr>
        <w:t>CRUD</w:t>
      </w:r>
      <w:r w:rsidRPr="00DE4F2B">
        <w:rPr>
          <w:szCs w:val="28"/>
        </w:rPr>
        <w:t xml:space="preserve"> – </w:t>
      </w:r>
      <w:r w:rsidRPr="00D84C11">
        <w:rPr>
          <w:szCs w:val="28"/>
          <w:lang w:val="en-US"/>
        </w:rPr>
        <w:t>create</w:t>
      </w:r>
      <w:r w:rsidRPr="00DE4F2B">
        <w:rPr>
          <w:szCs w:val="28"/>
        </w:rPr>
        <w:t xml:space="preserve">, </w:t>
      </w:r>
      <w:r w:rsidRPr="00D84C11">
        <w:rPr>
          <w:szCs w:val="28"/>
          <w:lang w:val="en-US"/>
        </w:rPr>
        <w:t>read</w:t>
      </w:r>
      <w:r w:rsidRPr="00DE4F2B">
        <w:rPr>
          <w:szCs w:val="28"/>
        </w:rPr>
        <w:t xml:space="preserve">, </w:t>
      </w:r>
      <w:r w:rsidRPr="00D84C11">
        <w:rPr>
          <w:szCs w:val="28"/>
          <w:lang w:val="en-US"/>
        </w:rPr>
        <w:t>update</w:t>
      </w:r>
      <w:r w:rsidRPr="00DE4F2B">
        <w:rPr>
          <w:szCs w:val="28"/>
        </w:rPr>
        <w:t xml:space="preserve">, </w:t>
      </w:r>
      <w:r w:rsidRPr="00D84C11">
        <w:rPr>
          <w:szCs w:val="28"/>
          <w:lang w:val="en-US"/>
        </w:rPr>
        <w:t>delete</w:t>
      </w:r>
    </w:p>
    <w:p w14:paraId="5220595B" w14:textId="77777777" w:rsidR="00CC1524" w:rsidRPr="00D84C11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 xml:space="preserve">IDE – integrated development environment </w:t>
      </w:r>
    </w:p>
    <w:p w14:paraId="3E10EB60" w14:textId="77777777" w:rsidR="00CC1524" w:rsidRPr="00DE4F2B" w:rsidRDefault="00CC1524" w:rsidP="00910ABD">
      <w:pPr>
        <w:rPr>
          <w:rFonts w:eastAsiaTheme="minorHAnsi"/>
          <w:lang w:val="en-US"/>
        </w:rPr>
      </w:pPr>
      <w:r>
        <w:rPr>
          <w:rFonts w:eastAsiaTheme="minorHAnsi"/>
          <w:lang w:val="en-US"/>
        </w:rPr>
        <w:t>UI</w:t>
      </w:r>
      <w:r w:rsidRPr="00DE4F2B">
        <w:rPr>
          <w:rFonts w:eastAsiaTheme="minorHAnsi"/>
          <w:lang w:val="en-US"/>
        </w:rPr>
        <w:t xml:space="preserve"> – </w:t>
      </w:r>
      <w:r>
        <w:rPr>
          <w:rFonts w:eastAsiaTheme="minorHAnsi"/>
        </w:rPr>
        <w:t>пользовательский</w:t>
      </w:r>
      <w:r w:rsidRPr="00DE4F2B">
        <w:rPr>
          <w:rFonts w:eastAsiaTheme="minorHAnsi"/>
          <w:lang w:val="en-US"/>
        </w:rPr>
        <w:t xml:space="preserve"> </w:t>
      </w:r>
      <w:r>
        <w:rPr>
          <w:rFonts w:eastAsiaTheme="minorHAnsi"/>
        </w:rPr>
        <w:t>интерфейс</w:t>
      </w:r>
    </w:p>
    <w:p w14:paraId="39CA1C5C" w14:textId="3E7AA399" w:rsidR="00CC1524" w:rsidRPr="00DE4F2B" w:rsidRDefault="00CC1524" w:rsidP="00910ABD">
      <w:pPr>
        <w:rPr>
          <w:rFonts w:eastAsiaTheme="minorHAnsi"/>
          <w:lang w:val="en-US"/>
        </w:rPr>
      </w:pPr>
    </w:p>
    <w:p w14:paraId="01E2FA9B" w14:textId="53EDE938" w:rsidR="00CC1524" w:rsidRPr="00DE4F2B" w:rsidRDefault="00CC1524" w:rsidP="00910ABD">
      <w:pPr>
        <w:rPr>
          <w:rFonts w:eastAsiaTheme="minorHAnsi"/>
          <w:lang w:val="en-US"/>
        </w:rPr>
      </w:pPr>
      <w:r w:rsidRPr="00DE4F2B">
        <w:rPr>
          <w:rFonts w:eastAsiaTheme="minorHAnsi"/>
          <w:lang w:val="en-US"/>
        </w:rPr>
        <w:br w:type="page"/>
      </w:r>
    </w:p>
    <w:p w14:paraId="1D158F14" w14:textId="7E0FDBC5" w:rsidR="009C2B07" w:rsidRDefault="00013A23" w:rsidP="008F761F">
      <w:pPr>
        <w:pStyle w:val="a8"/>
        <w:rPr>
          <w:rFonts w:eastAsiaTheme="minorHAnsi"/>
        </w:rPr>
      </w:pPr>
      <w:bookmarkStart w:id="26" w:name="_Toc136432073"/>
      <w:r w:rsidRPr="001D2C25">
        <w:lastRenderedPageBreak/>
        <w:t>список использованных источников</w:t>
      </w:r>
      <w:bookmarkEnd w:id="26"/>
    </w:p>
    <w:p w14:paraId="5C56DD7D" w14:textId="77777777" w:rsidR="00F86DA8" w:rsidRPr="004C25BB" w:rsidRDefault="00F86DA8" w:rsidP="00F86DA8">
      <w:pPr>
        <w:pStyle w:val="a1"/>
      </w:pPr>
      <w:r w:rsidRPr="004C25BB">
        <w:t xml:space="preserve">CLR </w:t>
      </w:r>
      <w:proofErr w:type="spellStart"/>
      <w:r w:rsidRPr="004C25BB">
        <w:t>via</w:t>
      </w:r>
      <w:proofErr w:type="spellEnd"/>
      <w:r w:rsidRPr="004C25BB">
        <w:t xml:space="preserve"> C#. Программирование на платформе Microsoft .NET Framework 4.5 на языке C#. 4-е изд. — СПб.: Питер, 2013. — 896 с.</w:t>
      </w:r>
    </w:p>
    <w:p w14:paraId="0B7BEFF0" w14:textId="77777777" w:rsidR="00F86DA8" w:rsidRPr="004C25BB" w:rsidRDefault="00F86DA8" w:rsidP="00F86DA8">
      <w:pPr>
        <w:pStyle w:val="a1"/>
        <w:rPr>
          <w:lang w:val="en-US"/>
        </w:rPr>
      </w:pPr>
      <w:r w:rsidRPr="004C25BB">
        <w:rPr>
          <w:lang w:val="en-US"/>
        </w:rPr>
        <w:t xml:space="preserve">C# </w:t>
      </w:r>
      <w:r w:rsidRPr="004C25BB">
        <w:t>и</w:t>
      </w:r>
      <w:r w:rsidRPr="004C25BB">
        <w:rPr>
          <w:lang w:val="en-US"/>
        </w:rPr>
        <w:t xml:space="preserve"> .NET [</w:t>
      </w:r>
      <w:r w:rsidRPr="004C25BB">
        <w:t>электронный</w:t>
      </w:r>
      <w:r w:rsidRPr="004C25BB">
        <w:rPr>
          <w:lang w:val="en-US"/>
        </w:rPr>
        <w:t xml:space="preserve"> </w:t>
      </w:r>
      <w:r w:rsidRPr="004C25BB">
        <w:t>ресурс</w:t>
      </w:r>
      <w:r w:rsidRPr="004C25BB">
        <w:rPr>
          <w:lang w:val="en-US"/>
        </w:rPr>
        <w:t>] - metanit.com/sharp/tutorial/1.1.php</w:t>
      </w:r>
    </w:p>
    <w:p w14:paraId="2CB07067" w14:textId="77777777" w:rsidR="00F86DA8" w:rsidRPr="004C25BB" w:rsidRDefault="00F86DA8" w:rsidP="00F86DA8">
      <w:pPr>
        <w:pStyle w:val="a1"/>
      </w:pPr>
      <w:r w:rsidRPr="004C25BB">
        <w:rPr>
          <w:lang w:val="en-US"/>
        </w:rPr>
        <w:t>Microsoft</w:t>
      </w:r>
      <w:r w:rsidRPr="0019010A">
        <w:t xml:space="preserve"> </w:t>
      </w:r>
      <w:r w:rsidRPr="004C25BB">
        <w:rPr>
          <w:lang w:val="en-US"/>
        </w:rPr>
        <w:t>Visual</w:t>
      </w:r>
      <w:r w:rsidRPr="0019010A">
        <w:t xml:space="preserve"> </w:t>
      </w:r>
      <w:r w:rsidRPr="004C25BB">
        <w:rPr>
          <w:lang w:val="en-US"/>
        </w:rPr>
        <w:t>C</w:t>
      </w:r>
      <w:r w:rsidRPr="0019010A">
        <w:t xml:space="preserve">#. </w:t>
      </w:r>
      <w:r w:rsidRPr="004C25BB">
        <w:t>Подробное руководство. 8-е издание / Шарп Д. - СПб.: Питер, 2017. — 848 с.</w:t>
      </w:r>
    </w:p>
    <w:p w14:paraId="07D4EB53" w14:textId="77777777" w:rsidR="00F86DA8" w:rsidRPr="004C25BB" w:rsidRDefault="00F86DA8" w:rsidP="00F86DA8">
      <w:pPr>
        <w:pStyle w:val="a1"/>
      </w:pPr>
      <w:r w:rsidRPr="004C25BB">
        <w:t>MySQL [электронный ресурс] - dev.mysql.com/</w:t>
      </w:r>
      <w:proofErr w:type="spellStart"/>
      <w:r w:rsidRPr="004C25BB">
        <w:t>doc</w:t>
      </w:r>
      <w:proofErr w:type="spellEnd"/>
      <w:r w:rsidRPr="004C25BB">
        <w:t>/</w:t>
      </w:r>
    </w:p>
    <w:p w14:paraId="0E5482B5" w14:textId="77777777" w:rsidR="00F86DA8" w:rsidRPr="004C25BB" w:rsidRDefault="00F86DA8" w:rsidP="00F86DA8">
      <w:pPr>
        <w:pStyle w:val="a1"/>
        <w:rPr>
          <w:lang w:val="en-US"/>
        </w:rPr>
      </w:pPr>
      <w:r w:rsidRPr="004C25BB">
        <w:t xml:space="preserve">MySQL: особенности и сферы применения [Электронный ресурс]. </w:t>
      </w:r>
      <w:r w:rsidRPr="004C25BB">
        <w:rPr>
          <w:lang w:val="en-US"/>
        </w:rPr>
        <w:t>URL: bytemag.ru/articles/</w:t>
      </w:r>
      <w:proofErr w:type="spellStart"/>
      <w:r w:rsidRPr="004C25BB">
        <w:rPr>
          <w:lang w:val="en-US"/>
        </w:rPr>
        <w:t>detail.php?ID</w:t>
      </w:r>
      <w:proofErr w:type="spellEnd"/>
      <w:r w:rsidRPr="004C25BB">
        <w:rPr>
          <w:lang w:val="en-US"/>
        </w:rPr>
        <w:t>=6547</w:t>
      </w:r>
    </w:p>
    <w:p w14:paraId="5B270C08" w14:textId="77777777" w:rsidR="00F86DA8" w:rsidRPr="004C25BB" w:rsidRDefault="00F86DA8" w:rsidP="00F86DA8">
      <w:pPr>
        <w:pStyle w:val="a1"/>
      </w:pPr>
      <w:r w:rsidRPr="004C25BB">
        <w:t>Документация по Visual Studio [Электронный ресурс] https://docs.microsoft.com/ru-ru/visualstudio/?view=vs-2019</w:t>
      </w:r>
    </w:p>
    <w:p w14:paraId="0405642E" w14:textId="77777777" w:rsidR="00F86DA8" w:rsidRPr="004C25BB" w:rsidRDefault="00F86DA8" w:rsidP="00F86DA8">
      <w:pPr>
        <w:pStyle w:val="a1"/>
      </w:pPr>
      <w:r w:rsidRPr="004C25BB">
        <w:t>Изучаем SQL. — СПб.: Питер, 2012. — 592 с.</w:t>
      </w:r>
    </w:p>
    <w:p w14:paraId="5DE0E0F2" w14:textId="77777777" w:rsidR="00F86DA8" w:rsidRPr="004C25BB" w:rsidRDefault="00F86DA8" w:rsidP="00F86DA8">
      <w:pPr>
        <w:pStyle w:val="a1"/>
      </w:pPr>
      <w:r w:rsidRPr="004C25BB">
        <w:t>Клиент - сервер [Электронный ресурс] https://ru.wikipedia.org/wiki/Клиент_—_сервер</w:t>
      </w:r>
    </w:p>
    <w:p w14:paraId="17229283" w14:textId="77777777" w:rsidR="00F86DA8" w:rsidRPr="004C25BB" w:rsidRDefault="00F86DA8" w:rsidP="00F86DA8">
      <w:pPr>
        <w:pStyle w:val="a1"/>
      </w:pPr>
      <w:r w:rsidRPr="004C25BB">
        <w:t>Проектирование базы данных [Электронный ресурс] https://studme.org/62415/menedzhment/proektirovanie_bazy_dannyh</w:t>
      </w:r>
    </w:p>
    <w:p w14:paraId="245B62F7" w14:textId="77777777" w:rsidR="00F86DA8" w:rsidRPr="004C25BB" w:rsidRDefault="00F86DA8" w:rsidP="00F86DA8">
      <w:pPr>
        <w:pStyle w:val="a1"/>
      </w:pPr>
      <w:r w:rsidRPr="004C25BB">
        <w:t>Справочник по языку MySQL [электронный ресурс] www.codenet.ru/db/mysql5/manual.ru_Reference.php</w:t>
      </w:r>
    </w:p>
    <w:p w14:paraId="60F05A1F" w14:textId="77777777" w:rsidR="00F86DA8" w:rsidRDefault="00F86DA8" w:rsidP="00F86DA8">
      <w:pPr>
        <w:pStyle w:val="a1"/>
      </w:pPr>
      <w:r>
        <w:t>Тестовый сценарий</w:t>
      </w:r>
      <w:r w:rsidRPr="004C25BB">
        <w:t xml:space="preserve"> [Электронный ресурс] </w:t>
      </w:r>
      <w:r w:rsidRPr="0019010A">
        <w:t>https://myalm.ru/glossary/%D0%A2%D0%B5%D1%81%D1%82%D0%BE%D0%B2%D1%8B%D0%B9-%D1%81%D1%86%D0%B5%D0%BD%D0%B0%D1%80%D0%B8%D0%B9</w:t>
      </w:r>
    </w:p>
    <w:p w14:paraId="7FBE4088" w14:textId="77777777" w:rsidR="00F86DA8" w:rsidRDefault="00F86DA8" w:rsidP="00F86DA8">
      <w:pPr>
        <w:pStyle w:val="a1"/>
      </w:pPr>
      <w:r w:rsidRPr="0019010A">
        <w:t>SC24 - обзор, отзывы, аналоги, альтернативы</w:t>
      </w:r>
      <w:r>
        <w:t xml:space="preserve"> </w:t>
      </w:r>
      <w:r w:rsidRPr="004C25BB">
        <w:t>[Электронный ресурс]</w:t>
      </w:r>
      <w:r>
        <w:t xml:space="preserve"> </w:t>
      </w:r>
      <w:r w:rsidRPr="0019010A">
        <w:t>https://www.livebusiness.ru/tool/2624/</w:t>
      </w:r>
    </w:p>
    <w:p w14:paraId="40BEA97A" w14:textId="77777777" w:rsidR="00F86DA8" w:rsidRDefault="00F86DA8" w:rsidP="00F86DA8">
      <w:pPr>
        <w:pStyle w:val="a1"/>
      </w:pPr>
      <w:proofErr w:type="spellStart"/>
      <w:r w:rsidRPr="0019010A">
        <w:t>ПроМастер</w:t>
      </w:r>
      <w:proofErr w:type="spellEnd"/>
      <w:r w:rsidRPr="0019010A">
        <w:t xml:space="preserve"> - обзор, отзывы, аналоги, альтернативы </w:t>
      </w:r>
      <w:r w:rsidRPr="004C25BB">
        <w:t>[Электронный ресурс]</w:t>
      </w:r>
      <w:r>
        <w:t xml:space="preserve"> </w:t>
      </w:r>
      <w:r w:rsidRPr="0019010A">
        <w:t>https://www.livebusiness.ru/tool/3260/</w:t>
      </w:r>
    </w:p>
    <w:p w14:paraId="6D7881C3" w14:textId="77777777" w:rsidR="00F86DA8" w:rsidRDefault="00F86DA8" w:rsidP="00F86DA8">
      <w:pPr>
        <w:pStyle w:val="a1"/>
      </w:pPr>
      <w:proofErr w:type="spellStart"/>
      <w:r w:rsidRPr="0019010A">
        <w:t>ServiceMP</w:t>
      </w:r>
      <w:proofErr w:type="spellEnd"/>
      <w:r w:rsidRPr="0019010A">
        <w:t>- обзор, отзывы, аналоги, альтернативы</w:t>
      </w:r>
      <w:r>
        <w:t xml:space="preserve"> </w:t>
      </w:r>
      <w:r w:rsidRPr="004C25BB">
        <w:t>[Электронный ресурс]</w:t>
      </w:r>
      <w:r>
        <w:t xml:space="preserve"> </w:t>
      </w:r>
      <w:r w:rsidRPr="0019010A">
        <w:t>https://www.livebusiness.ru/tool/2110/</w:t>
      </w:r>
    </w:p>
    <w:p w14:paraId="43170AE1" w14:textId="77777777" w:rsidR="00F86DA8" w:rsidRPr="00016784" w:rsidRDefault="00F86DA8" w:rsidP="00F86DA8">
      <w:pPr>
        <w:pStyle w:val="a1"/>
      </w:pPr>
      <w:r w:rsidRPr="00016784">
        <w:t>Диаграммы UML для моделирования процессов и архитектуры проекта</w:t>
      </w:r>
      <w:r w:rsidRPr="0019010A">
        <w:t xml:space="preserve"> </w:t>
      </w:r>
      <w:r w:rsidRPr="004C25BB">
        <w:t>[Электронный ресурс]</w:t>
      </w:r>
      <w:r w:rsidRPr="0019010A">
        <w:t xml:space="preserve"> </w:t>
      </w:r>
      <w:r w:rsidRPr="00016784">
        <w:rPr>
          <w:lang w:val="en-US"/>
        </w:rPr>
        <w:t>https</w:t>
      </w:r>
      <w:r w:rsidRPr="00016784">
        <w:t>://</w:t>
      </w:r>
      <w:r w:rsidRPr="00016784">
        <w:rPr>
          <w:lang w:val="en-US"/>
        </w:rPr>
        <w:t>evergreens</w:t>
      </w:r>
      <w:r w:rsidRPr="00016784">
        <w:t>.</w:t>
      </w:r>
      <w:r w:rsidRPr="00016784">
        <w:rPr>
          <w:lang w:val="en-US"/>
        </w:rPr>
        <w:t>com</w:t>
      </w:r>
      <w:r w:rsidRPr="00016784">
        <w:t>.</w:t>
      </w:r>
      <w:proofErr w:type="spellStart"/>
      <w:r w:rsidRPr="00016784">
        <w:rPr>
          <w:lang w:val="en-US"/>
        </w:rPr>
        <w:t>ua</w:t>
      </w:r>
      <w:proofErr w:type="spellEnd"/>
      <w:r w:rsidRPr="00016784">
        <w:t>/</w:t>
      </w:r>
      <w:proofErr w:type="spellStart"/>
      <w:r w:rsidRPr="00016784">
        <w:rPr>
          <w:lang w:val="en-US"/>
        </w:rPr>
        <w:t>ru</w:t>
      </w:r>
      <w:proofErr w:type="spellEnd"/>
      <w:r w:rsidRPr="00016784">
        <w:t>/</w:t>
      </w:r>
      <w:r w:rsidRPr="00016784">
        <w:rPr>
          <w:lang w:val="en-US"/>
        </w:rPr>
        <w:t>articles</w:t>
      </w:r>
      <w:r w:rsidRPr="00016784">
        <w:t>/</w:t>
      </w:r>
      <w:proofErr w:type="spellStart"/>
      <w:r w:rsidRPr="00016784">
        <w:rPr>
          <w:lang w:val="en-US"/>
        </w:rPr>
        <w:t>uml</w:t>
      </w:r>
      <w:proofErr w:type="spellEnd"/>
      <w:r w:rsidRPr="00016784">
        <w:t>-</w:t>
      </w:r>
      <w:r w:rsidRPr="00016784">
        <w:rPr>
          <w:lang w:val="en-US"/>
        </w:rPr>
        <w:t>diagrams</w:t>
      </w:r>
      <w:r w:rsidRPr="00016784">
        <w:t>.</w:t>
      </w:r>
      <w:r w:rsidRPr="00016784">
        <w:rPr>
          <w:lang w:val="en-US"/>
        </w:rPr>
        <w:t>html</w:t>
      </w:r>
    </w:p>
    <w:p w14:paraId="66092916" w14:textId="77777777" w:rsidR="00F86DA8" w:rsidRDefault="00F86DA8" w:rsidP="00F86DA8">
      <w:pPr>
        <w:pStyle w:val="a1"/>
      </w:pPr>
      <w:r>
        <w:t xml:space="preserve">Проектирование интерфейсов пользователя: пособие для студентов специальности 1-47 01 02 «Дизайн электронных и веб-изданий» / Т. П. Брусенцова, Т. В. </w:t>
      </w:r>
      <w:proofErr w:type="spellStart"/>
      <w:r>
        <w:t>Кишкурно</w:t>
      </w:r>
      <w:proofErr w:type="spellEnd"/>
      <w:r>
        <w:t>. – Минск: БГТУ, 2019. – 172 с.</w:t>
      </w:r>
    </w:p>
    <w:p w14:paraId="26AED1ED" w14:textId="77777777" w:rsidR="00273E5D" w:rsidRDefault="00273E5D" w:rsidP="00814AA7">
      <w:pPr>
        <w:pStyle w:val="a1"/>
        <w:numPr>
          <w:ilvl w:val="0"/>
          <w:numId w:val="0"/>
        </w:numPr>
        <w:ind w:left="720"/>
      </w:pPr>
    </w:p>
    <w:p w14:paraId="1FC9204E" w14:textId="77777777" w:rsidR="004C25BB" w:rsidRDefault="004C25BB" w:rsidP="004C25BB">
      <w:pPr>
        <w:rPr>
          <w:rFonts w:eastAsiaTheme="minorHAnsi"/>
        </w:rPr>
      </w:pPr>
    </w:p>
    <w:p w14:paraId="4D0DFEB6" w14:textId="6BD7A835" w:rsidR="00031E6D" w:rsidRDefault="00031E6D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71A9E9C" w14:textId="4F180396" w:rsidR="009C2B07" w:rsidRDefault="009C2B07" w:rsidP="001A1FAA">
      <w:pPr>
        <w:pStyle w:val="a8"/>
        <w:jc w:val="center"/>
        <w:rPr>
          <w:rFonts w:eastAsiaTheme="minorHAnsi"/>
        </w:rPr>
      </w:pPr>
      <w:bookmarkStart w:id="27" w:name="_Toc136432074"/>
      <w:r>
        <w:rPr>
          <w:rFonts w:eastAsiaTheme="minorHAnsi"/>
        </w:rPr>
        <w:lastRenderedPageBreak/>
        <w:t>Приложение А</w:t>
      </w:r>
      <w:bookmarkEnd w:id="27"/>
    </w:p>
    <w:p w14:paraId="4223ADB9" w14:textId="6DCC5E2F" w:rsidR="008F761F" w:rsidRDefault="008F761F" w:rsidP="00910ABD">
      <w:pPr>
        <w:rPr>
          <w:rFonts w:eastAsiaTheme="minorHAnsi"/>
        </w:rPr>
      </w:pPr>
    </w:p>
    <w:p w14:paraId="6047DE81" w14:textId="77777777" w:rsidR="00A87A0F" w:rsidRDefault="00A87A0F" w:rsidP="00910ABD">
      <w:pPr>
        <w:rPr>
          <w:rFonts w:eastAsiaTheme="minorHAnsi"/>
        </w:rPr>
        <w:sectPr w:rsidR="00A87A0F" w:rsidSect="00150FBF">
          <w:headerReference w:type="default" r:id="rId22"/>
          <w:headerReference w:type="first" r:id="rId23"/>
          <w:pgSz w:w="11906" w:h="16838"/>
          <w:pgMar w:top="1134" w:right="851" w:bottom="1134" w:left="1418" w:header="709" w:footer="709" w:gutter="0"/>
          <w:cols w:space="708"/>
          <w:titlePg/>
          <w:docGrid w:linePitch="381"/>
        </w:sectPr>
      </w:pPr>
    </w:p>
    <w:p w14:paraId="0E2CD891" w14:textId="5FC1D923" w:rsidR="009F25DE" w:rsidRDefault="009F25DE" w:rsidP="00554BAC">
      <w:pPr>
        <w:pStyle w:val="a8"/>
        <w:jc w:val="center"/>
        <w:rPr>
          <w:rFonts w:eastAsiaTheme="minorHAnsi"/>
        </w:rPr>
      </w:pPr>
      <w:bookmarkStart w:id="28" w:name="_Toc136432075"/>
      <w:r>
        <w:rPr>
          <w:rFonts w:eastAsiaTheme="minorHAnsi"/>
        </w:rPr>
        <w:lastRenderedPageBreak/>
        <w:t>Приложение б</w:t>
      </w:r>
      <w:bookmarkEnd w:id="28"/>
    </w:p>
    <w:p w14:paraId="2AB3EB62" w14:textId="0ADA7ED7" w:rsidR="00554BAC" w:rsidRDefault="00554BAC" w:rsidP="00554BAC">
      <w:pPr>
        <w:jc w:val="center"/>
      </w:pPr>
      <w:r>
        <w:t>Код программы</w:t>
      </w:r>
    </w:p>
    <w:p w14:paraId="7B40AD75" w14:textId="7B4B59E9" w:rsidR="00554BAC" w:rsidRDefault="00554BAC" w:rsidP="00554BAC"/>
    <w:p w14:paraId="14C53BF4" w14:textId="6D99C04D" w:rsidR="00554BAC" w:rsidRDefault="00554BAC" w:rsidP="00554BAC"/>
    <w:p w14:paraId="3E7340CF" w14:textId="668A2255" w:rsidR="00554BAC" w:rsidRDefault="00554BAC" w:rsidP="00554BAC"/>
    <w:p w14:paraId="5C540E9D" w14:textId="1FC180EB" w:rsidR="00554BAC" w:rsidRDefault="00554BAC" w:rsidP="00554BAC"/>
    <w:p w14:paraId="5D7B6FB7" w14:textId="4E658925" w:rsidR="00554BAC" w:rsidRDefault="00554BAC" w:rsidP="00554BAC">
      <w:r>
        <w:br w:type="page"/>
      </w:r>
    </w:p>
    <w:p w14:paraId="284B3705" w14:textId="56B75B84" w:rsidR="00554BAC" w:rsidRDefault="00554BAC" w:rsidP="00554BAC">
      <w:pPr>
        <w:pStyle w:val="a8"/>
        <w:jc w:val="center"/>
      </w:pPr>
      <w:bookmarkStart w:id="29" w:name="_Toc136432076"/>
      <w:r>
        <w:lastRenderedPageBreak/>
        <w:t>Приложение В</w:t>
      </w:r>
      <w:bookmarkEnd w:id="29"/>
    </w:p>
    <w:p w14:paraId="533EC16D" w14:textId="158AB0F4" w:rsidR="00554BAC" w:rsidRDefault="00554BAC" w:rsidP="00554BAC">
      <w:pPr>
        <w:jc w:val="center"/>
      </w:pPr>
      <w:r>
        <w:t>Результаты тестирования</w:t>
      </w:r>
    </w:p>
    <w:p w14:paraId="686F3883" w14:textId="77777777" w:rsidR="00381D29" w:rsidRDefault="00381D29" w:rsidP="00513008">
      <w:pPr>
        <w:pStyle w:val="af2"/>
      </w:pPr>
      <w:r w:rsidRPr="00C6680C">
        <w:rPr>
          <w:noProof/>
        </w:rPr>
        <w:drawing>
          <wp:inline distT="0" distB="0" distL="0" distR="0" wp14:anchorId="1A62A315" wp14:editId="55172E26">
            <wp:extent cx="3444538" cy="1318374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44538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FE0AF" w14:textId="17927B0B" w:rsidR="00381D29" w:rsidRDefault="00381D29" w:rsidP="00513008">
      <w:pPr>
        <w:pStyle w:val="af2"/>
      </w:pPr>
      <w:r>
        <w:t xml:space="preserve">Рисунок </w:t>
      </w:r>
      <w:r w:rsidR="00513008">
        <w:t>В.1</w:t>
      </w:r>
      <w:r>
        <w:t xml:space="preserve"> – Тестирование сценария №1(Вход в программу)</w:t>
      </w:r>
    </w:p>
    <w:p w14:paraId="41DB1337" w14:textId="77777777" w:rsidR="00381D29" w:rsidRDefault="00381D29" w:rsidP="00513008">
      <w:pPr>
        <w:pStyle w:val="af2"/>
      </w:pPr>
      <w:r w:rsidRPr="00C6680C">
        <w:rPr>
          <w:noProof/>
        </w:rPr>
        <w:drawing>
          <wp:inline distT="0" distB="0" distL="0" distR="0" wp14:anchorId="7552599E" wp14:editId="7344FF3A">
            <wp:extent cx="6119495" cy="348805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F1FF" w14:textId="0EE065B1" w:rsidR="00381D29" w:rsidRDefault="00381D29" w:rsidP="00513008">
      <w:pPr>
        <w:pStyle w:val="af2"/>
      </w:pPr>
      <w:r>
        <w:t xml:space="preserve">Рисунок </w:t>
      </w:r>
      <w:r w:rsidR="00513008">
        <w:t>В.2</w:t>
      </w:r>
      <w:r>
        <w:t xml:space="preserve"> – Тестирование сценария №1(Главная форма)</w:t>
      </w:r>
    </w:p>
    <w:p w14:paraId="460743F2" w14:textId="77777777" w:rsidR="00381D29" w:rsidRDefault="00381D29" w:rsidP="00513008">
      <w:pPr>
        <w:pStyle w:val="af2"/>
      </w:pPr>
      <w:r w:rsidRPr="00C6680C">
        <w:rPr>
          <w:noProof/>
        </w:rPr>
        <w:drawing>
          <wp:inline distT="0" distB="0" distL="0" distR="0" wp14:anchorId="39004596" wp14:editId="5A7A6C86">
            <wp:extent cx="1691787" cy="126503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91787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B05EC" w14:textId="73E25D79" w:rsidR="00381D29" w:rsidRDefault="00381D29" w:rsidP="00513008">
      <w:pPr>
        <w:pStyle w:val="af2"/>
      </w:pPr>
      <w:r>
        <w:t xml:space="preserve">Рисунок </w:t>
      </w:r>
      <w:r w:rsidR="00513008">
        <w:t>В.3</w:t>
      </w:r>
      <w:r>
        <w:t xml:space="preserve">– </w:t>
      </w:r>
      <w:r w:rsidRPr="00B470A8">
        <w:t>Тестирование сценария №</w:t>
      </w:r>
      <w:r>
        <w:t xml:space="preserve">2 </w:t>
      </w:r>
      <w:r w:rsidRPr="00B470A8">
        <w:t>(</w:t>
      </w:r>
      <w:r>
        <w:t>Ошибка авторизации</w:t>
      </w:r>
      <w:r w:rsidRPr="00B470A8">
        <w:t>)</w:t>
      </w:r>
    </w:p>
    <w:p w14:paraId="3114F4A6" w14:textId="77777777" w:rsidR="00381D29" w:rsidRDefault="00381D29" w:rsidP="00513008">
      <w:pPr>
        <w:pStyle w:val="af2"/>
      </w:pPr>
      <w:r w:rsidRPr="00C6680C">
        <w:rPr>
          <w:noProof/>
        </w:rPr>
        <w:lastRenderedPageBreak/>
        <w:drawing>
          <wp:inline distT="0" distB="0" distL="0" distR="0" wp14:anchorId="25A23323" wp14:editId="5A90931D">
            <wp:extent cx="6119495" cy="4034790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5F743" w14:textId="1687BDC6" w:rsidR="00381D29" w:rsidRDefault="00381D29" w:rsidP="00513008">
      <w:pPr>
        <w:pStyle w:val="af2"/>
      </w:pPr>
      <w:r>
        <w:t xml:space="preserve">Рисунок </w:t>
      </w:r>
      <w:r w:rsidR="00513008">
        <w:t>В.4</w:t>
      </w:r>
      <w:r>
        <w:t xml:space="preserve"> – </w:t>
      </w:r>
      <w:r w:rsidRPr="00E4082B">
        <w:t>Тестирование сценария №</w:t>
      </w:r>
      <w:r>
        <w:t xml:space="preserve">3 </w:t>
      </w:r>
      <w:r w:rsidRPr="00E4082B">
        <w:t>(</w:t>
      </w:r>
      <w:r>
        <w:t>Ввод данных</w:t>
      </w:r>
      <w:r w:rsidRPr="00E4082B">
        <w:t>)</w:t>
      </w:r>
    </w:p>
    <w:p w14:paraId="04CFCE86" w14:textId="77777777" w:rsidR="00513008" w:rsidRDefault="00381D29" w:rsidP="00513008">
      <w:pPr>
        <w:pStyle w:val="af2"/>
      </w:pPr>
      <w:r w:rsidRPr="00A85004">
        <w:rPr>
          <w:noProof/>
        </w:rPr>
        <w:drawing>
          <wp:inline distT="0" distB="0" distL="0" distR="0" wp14:anchorId="7768B1B9" wp14:editId="0676FF85">
            <wp:extent cx="6119495" cy="13144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62316"/>
                    <a:stretch/>
                  </pic:blipFill>
                  <pic:spPr bwMode="auto">
                    <a:xfrm>
                      <a:off x="0" y="0"/>
                      <a:ext cx="6119495" cy="1314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4BAD44" w14:textId="4326B34D" w:rsidR="00381D29" w:rsidRDefault="00513008" w:rsidP="00513008">
      <w:pPr>
        <w:pStyle w:val="af2"/>
      </w:pPr>
      <w:r>
        <w:t xml:space="preserve">Рисунок В.5 – </w:t>
      </w:r>
      <w:r w:rsidRPr="000B70F0">
        <w:t>Тестирование сценария №</w:t>
      </w:r>
      <w:r>
        <w:t xml:space="preserve">3 </w:t>
      </w:r>
      <w:r w:rsidRPr="000B70F0">
        <w:t>(</w:t>
      </w:r>
      <w:r>
        <w:t>Запись создана</w:t>
      </w:r>
      <w:r w:rsidRPr="000B70F0">
        <w:t>)</w:t>
      </w:r>
    </w:p>
    <w:p w14:paraId="529CE28B" w14:textId="77777777" w:rsidR="00513008" w:rsidRDefault="00381D29" w:rsidP="00513008">
      <w:pPr>
        <w:pStyle w:val="af2"/>
      </w:pPr>
      <w:r w:rsidRPr="00C6680C">
        <w:rPr>
          <w:noProof/>
        </w:rPr>
        <w:lastRenderedPageBreak/>
        <w:drawing>
          <wp:inline distT="0" distB="0" distL="0" distR="0" wp14:anchorId="1E3547CB" wp14:editId="7D0FEC3E">
            <wp:extent cx="6119495" cy="403479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E9782" w14:textId="4A958C80" w:rsidR="00381D29" w:rsidRDefault="00513008" w:rsidP="00513008">
      <w:pPr>
        <w:pStyle w:val="af2"/>
      </w:pPr>
      <w:r>
        <w:t xml:space="preserve">Рисунок В.6 – </w:t>
      </w:r>
      <w:r w:rsidRPr="00866455">
        <w:t>Тестирование сценария №</w:t>
      </w:r>
      <w:r>
        <w:t>4</w:t>
      </w:r>
      <w:r w:rsidRPr="00866455">
        <w:t xml:space="preserve"> (Ввод данных)</w:t>
      </w:r>
    </w:p>
    <w:p w14:paraId="1C0C0C49" w14:textId="77777777" w:rsidR="00513008" w:rsidRDefault="00381D29" w:rsidP="00513008">
      <w:pPr>
        <w:pStyle w:val="af2"/>
      </w:pPr>
      <w:r w:rsidRPr="00C6680C">
        <w:rPr>
          <w:noProof/>
        </w:rPr>
        <w:drawing>
          <wp:inline distT="0" distB="0" distL="0" distR="0" wp14:anchorId="66E6FAE3" wp14:editId="4633B3C0">
            <wp:extent cx="2240474" cy="126503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73ED3" w14:textId="03CA0331" w:rsidR="00381D29" w:rsidRDefault="00513008" w:rsidP="00513008">
      <w:pPr>
        <w:pStyle w:val="af2"/>
      </w:pPr>
      <w:r>
        <w:t>Рисунок В.7 –</w:t>
      </w:r>
      <w:r w:rsidRPr="00027A68">
        <w:t>Тестирование сценария №4 (</w:t>
      </w:r>
      <w:r>
        <w:t>Окно ошибки</w:t>
      </w:r>
      <w:r w:rsidRPr="00027A68">
        <w:t>)</w:t>
      </w:r>
    </w:p>
    <w:p w14:paraId="77F7021F" w14:textId="77777777" w:rsidR="00513008" w:rsidRDefault="00381D29" w:rsidP="00513008">
      <w:pPr>
        <w:pStyle w:val="af2"/>
      </w:pPr>
      <w:r w:rsidRPr="00380417">
        <w:rPr>
          <w:noProof/>
        </w:rPr>
        <w:lastRenderedPageBreak/>
        <w:drawing>
          <wp:inline distT="0" distB="0" distL="0" distR="0" wp14:anchorId="4883AC0F" wp14:editId="7E6C9715">
            <wp:extent cx="6119495" cy="3784600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8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E0BC0" w14:textId="13287281" w:rsidR="00381D29" w:rsidRDefault="00513008" w:rsidP="00513008">
      <w:pPr>
        <w:pStyle w:val="af2"/>
      </w:pPr>
      <w:r>
        <w:t xml:space="preserve">Рисунок В.8– </w:t>
      </w:r>
      <w:r w:rsidRPr="00F030BE">
        <w:t>Тестирование сценария №</w:t>
      </w:r>
      <w:r>
        <w:t>5</w:t>
      </w:r>
      <w:r w:rsidRPr="00F030BE">
        <w:t xml:space="preserve"> (</w:t>
      </w:r>
      <w:r>
        <w:t>Форма печати акта приема</w:t>
      </w:r>
      <w:r w:rsidRPr="00F030BE">
        <w:t>)</w:t>
      </w:r>
    </w:p>
    <w:p w14:paraId="66636A37" w14:textId="77777777" w:rsidR="00513008" w:rsidRDefault="00381D29" w:rsidP="00513008">
      <w:pPr>
        <w:pStyle w:val="af2"/>
      </w:pPr>
      <w:r w:rsidRPr="003F4E50">
        <w:rPr>
          <w:noProof/>
        </w:rPr>
        <w:drawing>
          <wp:inline distT="0" distB="0" distL="0" distR="0" wp14:anchorId="26ED0674" wp14:editId="6E1D5380">
            <wp:extent cx="6119495" cy="42710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23FB3" w14:textId="0B1B6E08" w:rsidR="00381D29" w:rsidRDefault="00513008" w:rsidP="00513008">
      <w:pPr>
        <w:pStyle w:val="af2"/>
      </w:pPr>
      <w:r>
        <w:t xml:space="preserve">Рисунок В.9 – </w:t>
      </w:r>
      <w:r w:rsidRPr="00A666B6">
        <w:t>Тестирование сценария №</w:t>
      </w:r>
      <w:r>
        <w:t>6</w:t>
      </w:r>
      <w:r w:rsidRPr="00A666B6">
        <w:t xml:space="preserve"> (</w:t>
      </w:r>
      <w:r>
        <w:t>Просмотр заявки</w:t>
      </w:r>
      <w:r w:rsidRPr="00A666B6">
        <w:t>)</w:t>
      </w:r>
    </w:p>
    <w:p w14:paraId="7C5D3970" w14:textId="77777777" w:rsidR="00513008" w:rsidRDefault="00381D29" w:rsidP="00513008">
      <w:pPr>
        <w:pStyle w:val="af2"/>
      </w:pPr>
      <w:r w:rsidRPr="003F4E50">
        <w:rPr>
          <w:noProof/>
        </w:rPr>
        <w:lastRenderedPageBreak/>
        <w:drawing>
          <wp:inline distT="0" distB="0" distL="0" distR="0" wp14:anchorId="76193AA6" wp14:editId="40EBFAE6">
            <wp:extent cx="6119495" cy="427101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FAB60" w14:textId="6510D4D5" w:rsidR="00381D29" w:rsidRDefault="00513008" w:rsidP="00513008">
      <w:pPr>
        <w:pStyle w:val="af2"/>
      </w:pPr>
      <w:r>
        <w:t xml:space="preserve">Рисунок В.10– </w:t>
      </w:r>
      <w:r w:rsidRPr="003251F6">
        <w:t>Тестирование сценария №</w:t>
      </w:r>
      <w:r>
        <w:t>7</w:t>
      </w:r>
      <w:r w:rsidRPr="003251F6">
        <w:t xml:space="preserve"> (</w:t>
      </w:r>
      <w:r>
        <w:t>Редактирование</w:t>
      </w:r>
      <w:r w:rsidRPr="003251F6">
        <w:t xml:space="preserve"> заявки)</w:t>
      </w:r>
    </w:p>
    <w:p w14:paraId="4C7C8484" w14:textId="77777777" w:rsidR="00513008" w:rsidRDefault="00381D29" w:rsidP="00513008">
      <w:pPr>
        <w:pStyle w:val="af2"/>
      </w:pPr>
      <w:r w:rsidRPr="00B213D8">
        <w:rPr>
          <w:noProof/>
        </w:rPr>
        <w:drawing>
          <wp:inline distT="0" distB="0" distL="0" distR="0" wp14:anchorId="3805287D" wp14:editId="38EF2292">
            <wp:extent cx="6119495" cy="8763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74877"/>
                    <a:stretch/>
                  </pic:blipFill>
                  <pic:spPr bwMode="auto">
                    <a:xfrm>
                      <a:off x="0" y="0"/>
                      <a:ext cx="6119495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FE3C79" w14:textId="1AB7831F" w:rsidR="00381D29" w:rsidRDefault="00513008" w:rsidP="00513008">
      <w:pPr>
        <w:pStyle w:val="af2"/>
      </w:pPr>
      <w:r>
        <w:t xml:space="preserve">Рисунок В.11– </w:t>
      </w:r>
      <w:r w:rsidRPr="00A825C6">
        <w:t>Тестирование сценария №7 (</w:t>
      </w:r>
      <w:r>
        <w:t>Результат редактирования</w:t>
      </w:r>
      <w:r w:rsidRPr="00A825C6">
        <w:t xml:space="preserve"> заявки)</w:t>
      </w:r>
    </w:p>
    <w:p w14:paraId="7EF5E8DC" w14:textId="3AF3478B" w:rsidR="00554BAC" w:rsidRDefault="00554BAC" w:rsidP="00554BAC"/>
    <w:p w14:paraId="220C70A5" w14:textId="77777777" w:rsidR="00554BAC" w:rsidRPr="00554BAC" w:rsidRDefault="00554BAC" w:rsidP="00554BAC"/>
    <w:sectPr w:rsidR="00554BAC" w:rsidRPr="00554BAC" w:rsidSect="00A87A0F">
      <w:pgSz w:w="11906" w:h="16838"/>
      <w:pgMar w:top="1134" w:right="851" w:bottom="1134" w:left="1418" w:header="709" w:footer="709" w:gutter="0"/>
      <w:pgNumType w:start="4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4BA473" w14:textId="77777777" w:rsidR="007666A2" w:rsidRDefault="007666A2" w:rsidP="009C2B07">
      <w:pPr>
        <w:spacing w:line="240" w:lineRule="auto"/>
      </w:pPr>
      <w:r>
        <w:separator/>
      </w:r>
    </w:p>
  </w:endnote>
  <w:endnote w:type="continuationSeparator" w:id="0">
    <w:p w14:paraId="5030D8E0" w14:textId="77777777" w:rsidR="007666A2" w:rsidRDefault="007666A2" w:rsidP="009C2B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BDA1E1" w14:textId="77777777" w:rsidR="007666A2" w:rsidRDefault="007666A2" w:rsidP="009C2B07">
      <w:pPr>
        <w:spacing w:line="240" w:lineRule="auto"/>
      </w:pPr>
      <w:r>
        <w:separator/>
      </w:r>
    </w:p>
  </w:footnote>
  <w:footnote w:type="continuationSeparator" w:id="0">
    <w:p w14:paraId="4A8DE9DF" w14:textId="77777777" w:rsidR="007666A2" w:rsidRDefault="007666A2" w:rsidP="009C2B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42319339"/>
      <w:docPartObj>
        <w:docPartGallery w:val="Page Numbers (Top of Page)"/>
        <w:docPartUnique/>
      </w:docPartObj>
    </w:sdtPr>
    <w:sdtEndPr/>
    <w:sdtContent>
      <w:p w14:paraId="69C954C7" w14:textId="3972683C" w:rsidR="002531FF" w:rsidRDefault="002531FF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3115">
          <w:rPr>
            <w:noProof/>
          </w:rPr>
          <w:t>20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6538036"/>
      <w:docPartObj>
        <w:docPartGallery w:val="Page Numbers (Top of Page)"/>
        <w:docPartUnique/>
      </w:docPartObj>
    </w:sdtPr>
    <w:sdtEndPr/>
    <w:sdtContent>
      <w:p w14:paraId="6B2D6357" w14:textId="352277C5" w:rsidR="00A87A0F" w:rsidRDefault="00A87A0F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431"/>
    <w:multiLevelType w:val="multilevel"/>
    <w:tmpl w:val="4B9049B4"/>
    <w:lvl w:ilvl="0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B901A4F"/>
    <w:multiLevelType w:val="hybridMultilevel"/>
    <w:tmpl w:val="AD6C7256"/>
    <w:lvl w:ilvl="0" w:tplc="8D4E58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42D7A76"/>
    <w:multiLevelType w:val="multilevel"/>
    <w:tmpl w:val="84D0A482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26E145AF"/>
    <w:multiLevelType w:val="hybridMultilevel"/>
    <w:tmpl w:val="395CECE8"/>
    <w:lvl w:ilvl="0" w:tplc="F17CC0CE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DA13418"/>
    <w:multiLevelType w:val="hybridMultilevel"/>
    <w:tmpl w:val="6BAC2B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C59507A"/>
    <w:multiLevelType w:val="hybridMultilevel"/>
    <w:tmpl w:val="50BEDDA2"/>
    <w:lvl w:ilvl="0" w:tplc="386631E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891281"/>
    <w:multiLevelType w:val="hybridMultilevel"/>
    <w:tmpl w:val="5E545554"/>
    <w:lvl w:ilvl="0" w:tplc="74FC5456">
      <w:start w:val="1"/>
      <w:numFmt w:val="decimal"/>
      <w:pStyle w:val="--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2319A0"/>
    <w:multiLevelType w:val="multilevel"/>
    <w:tmpl w:val="821AC122"/>
    <w:lvl w:ilvl="0">
      <w:start w:val="1"/>
      <w:numFmt w:val="decimal"/>
      <w:pStyle w:val="a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7"/>
  </w:num>
  <w:num w:numId="6">
    <w:abstractNumId w:val="0"/>
  </w:num>
  <w:num w:numId="7">
    <w:abstractNumId w:val="0"/>
  </w:num>
  <w:num w:numId="8">
    <w:abstractNumId w:val="5"/>
  </w:num>
  <w:num w:numId="9">
    <w:abstractNumId w:val="5"/>
  </w:num>
  <w:num w:numId="10">
    <w:abstractNumId w:val="1"/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6"/>
    <w:lvlOverride w:ilvl="0">
      <w:startOverride w:val="1"/>
    </w:lvlOverride>
  </w:num>
  <w:num w:numId="14">
    <w:abstractNumId w:val="6"/>
    <w:lvlOverride w:ilvl="0">
      <w:startOverride w:val="1"/>
    </w:lvlOverride>
  </w:num>
  <w:num w:numId="15">
    <w:abstractNumId w:val="6"/>
    <w:lvlOverride w:ilvl="0">
      <w:startOverride w:val="1"/>
    </w:lvlOverride>
  </w:num>
  <w:num w:numId="16">
    <w:abstractNumId w:val="6"/>
    <w:lvlOverride w:ilvl="0">
      <w:startOverride w:val="1"/>
    </w:lvlOverride>
  </w:num>
  <w:num w:numId="17">
    <w:abstractNumId w:val="6"/>
    <w:lvlOverride w:ilvl="0">
      <w:startOverride w:val="1"/>
    </w:lvlOverride>
  </w:num>
  <w:num w:numId="18">
    <w:abstractNumId w:val="6"/>
    <w:lvlOverride w:ilvl="0">
      <w:startOverride w:val="1"/>
    </w:lvlOverride>
  </w:num>
  <w:num w:numId="19">
    <w:abstractNumId w:val="6"/>
    <w:lvlOverride w:ilvl="0">
      <w:startOverride w:val="1"/>
    </w:lvlOverride>
  </w:num>
  <w:num w:numId="20">
    <w:abstractNumId w:val="6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57B3"/>
    <w:rsid w:val="00000F20"/>
    <w:rsid w:val="00013A23"/>
    <w:rsid w:val="00022722"/>
    <w:rsid w:val="00024DF8"/>
    <w:rsid w:val="000257B3"/>
    <w:rsid w:val="00027978"/>
    <w:rsid w:val="00031E6D"/>
    <w:rsid w:val="00063E0E"/>
    <w:rsid w:val="000756A3"/>
    <w:rsid w:val="00081B86"/>
    <w:rsid w:val="00081DF7"/>
    <w:rsid w:val="000B1171"/>
    <w:rsid w:val="000E3844"/>
    <w:rsid w:val="000F3115"/>
    <w:rsid w:val="001008F3"/>
    <w:rsid w:val="00117116"/>
    <w:rsid w:val="001263D8"/>
    <w:rsid w:val="00130A65"/>
    <w:rsid w:val="00133D48"/>
    <w:rsid w:val="00150FBF"/>
    <w:rsid w:val="00163B9E"/>
    <w:rsid w:val="00170C94"/>
    <w:rsid w:val="001A1FAA"/>
    <w:rsid w:val="001C3574"/>
    <w:rsid w:val="001D3913"/>
    <w:rsid w:val="001E4DE3"/>
    <w:rsid w:val="001E588F"/>
    <w:rsid w:val="001F54C4"/>
    <w:rsid w:val="001F6F9D"/>
    <w:rsid w:val="00223D85"/>
    <w:rsid w:val="00243CDB"/>
    <w:rsid w:val="002531FF"/>
    <w:rsid w:val="00273784"/>
    <w:rsid w:val="00273E5D"/>
    <w:rsid w:val="00281D7B"/>
    <w:rsid w:val="00283688"/>
    <w:rsid w:val="002C11AD"/>
    <w:rsid w:val="002E1318"/>
    <w:rsid w:val="002E37D4"/>
    <w:rsid w:val="00336355"/>
    <w:rsid w:val="00360BF0"/>
    <w:rsid w:val="00380417"/>
    <w:rsid w:val="00381D29"/>
    <w:rsid w:val="003A36F1"/>
    <w:rsid w:val="003C2C05"/>
    <w:rsid w:val="003C4A31"/>
    <w:rsid w:val="003F41C8"/>
    <w:rsid w:val="003F4E50"/>
    <w:rsid w:val="004036DD"/>
    <w:rsid w:val="0043205F"/>
    <w:rsid w:val="004836C9"/>
    <w:rsid w:val="004A2FD2"/>
    <w:rsid w:val="004A7B05"/>
    <w:rsid w:val="004C25BB"/>
    <w:rsid w:val="004C6AF2"/>
    <w:rsid w:val="004E4D35"/>
    <w:rsid w:val="00513008"/>
    <w:rsid w:val="00552925"/>
    <w:rsid w:val="00554BAC"/>
    <w:rsid w:val="0057286B"/>
    <w:rsid w:val="005F35D7"/>
    <w:rsid w:val="00650936"/>
    <w:rsid w:val="00660990"/>
    <w:rsid w:val="00676AE1"/>
    <w:rsid w:val="006A041A"/>
    <w:rsid w:val="006C1FF1"/>
    <w:rsid w:val="006C6A76"/>
    <w:rsid w:val="006C6B1F"/>
    <w:rsid w:val="006E21AC"/>
    <w:rsid w:val="006E75A0"/>
    <w:rsid w:val="0071429A"/>
    <w:rsid w:val="00755F8E"/>
    <w:rsid w:val="007619AF"/>
    <w:rsid w:val="007626D2"/>
    <w:rsid w:val="007666A2"/>
    <w:rsid w:val="00772478"/>
    <w:rsid w:val="007769C2"/>
    <w:rsid w:val="007821FD"/>
    <w:rsid w:val="00791CC1"/>
    <w:rsid w:val="007A401A"/>
    <w:rsid w:val="007C6848"/>
    <w:rsid w:val="007E6390"/>
    <w:rsid w:val="007E6B76"/>
    <w:rsid w:val="008136FC"/>
    <w:rsid w:val="00814AA7"/>
    <w:rsid w:val="00833CE0"/>
    <w:rsid w:val="00851286"/>
    <w:rsid w:val="00857571"/>
    <w:rsid w:val="00871609"/>
    <w:rsid w:val="00884EDD"/>
    <w:rsid w:val="008A61A5"/>
    <w:rsid w:val="008B0D14"/>
    <w:rsid w:val="008C569E"/>
    <w:rsid w:val="008C5D81"/>
    <w:rsid w:val="008F0C1C"/>
    <w:rsid w:val="008F761F"/>
    <w:rsid w:val="00910ABD"/>
    <w:rsid w:val="009132F4"/>
    <w:rsid w:val="00937BBD"/>
    <w:rsid w:val="00950334"/>
    <w:rsid w:val="0096284E"/>
    <w:rsid w:val="009657F4"/>
    <w:rsid w:val="009C2B07"/>
    <w:rsid w:val="009C6A87"/>
    <w:rsid w:val="009F25DE"/>
    <w:rsid w:val="00A178FB"/>
    <w:rsid w:val="00A309A6"/>
    <w:rsid w:val="00A85004"/>
    <w:rsid w:val="00A87A0F"/>
    <w:rsid w:val="00A91A60"/>
    <w:rsid w:val="00AE242D"/>
    <w:rsid w:val="00AE3956"/>
    <w:rsid w:val="00B01AF9"/>
    <w:rsid w:val="00B04742"/>
    <w:rsid w:val="00B1315A"/>
    <w:rsid w:val="00B213D8"/>
    <w:rsid w:val="00B54F80"/>
    <w:rsid w:val="00B7145C"/>
    <w:rsid w:val="00B76B9E"/>
    <w:rsid w:val="00B8478F"/>
    <w:rsid w:val="00B84931"/>
    <w:rsid w:val="00B90DC5"/>
    <w:rsid w:val="00B91A2A"/>
    <w:rsid w:val="00B97100"/>
    <w:rsid w:val="00BA3D4A"/>
    <w:rsid w:val="00BD26E5"/>
    <w:rsid w:val="00BE5B60"/>
    <w:rsid w:val="00BE5F48"/>
    <w:rsid w:val="00C002E4"/>
    <w:rsid w:val="00C13A94"/>
    <w:rsid w:val="00C6680C"/>
    <w:rsid w:val="00C712AC"/>
    <w:rsid w:val="00C736CE"/>
    <w:rsid w:val="00C75B76"/>
    <w:rsid w:val="00C819A0"/>
    <w:rsid w:val="00C86B1A"/>
    <w:rsid w:val="00CA504E"/>
    <w:rsid w:val="00CB1720"/>
    <w:rsid w:val="00CC1524"/>
    <w:rsid w:val="00D0412F"/>
    <w:rsid w:val="00D3086C"/>
    <w:rsid w:val="00D321E2"/>
    <w:rsid w:val="00D33FD0"/>
    <w:rsid w:val="00D42528"/>
    <w:rsid w:val="00D51735"/>
    <w:rsid w:val="00D6102E"/>
    <w:rsid w:val="00D6116D"/>
    <w:rsid w:val="00D775F5"/>
    <w:rsid w:val="00D83976"/>
    <w:rsid w:val="00DE4F2B"/>
    <w:rsid w:val="00E04A07"/>
    <w:rsid w:val="00E13F52"/>
    <w:rsid w:val="00E1596B"/>
    <w:rsid w:val="00E41949"/>
    <w:rsid w:val="00E9543E"/>
    <w:rsid w:val="00EA59B7"/>
    <w:rsid w:val="00EB175C"/>
    <w:rsid w:val="00ED671D"/>
    <w:rsid w:val="00F0306E"/>
    <w:rsid w:val="00F10FE5"/>
    <w:rsid w:val="00F25FB9"/>
    <w:rsid w:val="00F46DC4"/>
    <w:rsid w:val="00F86DA8"/>
    <w:rsid w:val="00F9484B"/>
    <w:rsid w:val="00FA7EA0"/>
    <w:rsid w:val="00FE5704"/>
    <w:rsid w:val="00FF3E4E"/>
    <w:rsid w:val="00FF6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1DEA7C"/>
  <w15:chartTrackingRefBased/>
  <w15:docId w15:val="{4B1836BF-68AA-4CAF-B8EA-8C4F0AFE9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81D29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9132F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9132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E570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FE570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31">
    <w:name w:val="Заголовок содержания 3 уровня для раздела"/>
    <w:basedOn w:val="a2"/>
    <w:next w:val="3"/>
    <w:link w:val="32"/>
    <w:qFormat/>
    <w:rsid w:val="00FA7EA0"/>
    <w:pPr>
      <w:spacing w:before="120" w:after="120"/>
      <w:ind w:left="1560" w:hanging="851"/>
      <w:outlineLvl w:val="2"/>
    </w:pPr>
    <w:rPr>
      <w:rFonts w:eastAsia="Times New Roman"/>
      <w:b/>
      <w:szCs w:val="28"/>
    </w:rPr>
  </w:style>
  <w:style w:type="character" w:customStyle="1" w:styleId="32">
    <w:name w:val="Заголовок содержания 3 уровня для раздела Знак"/>
    <w:basedOn w:val="a3"/>
    <w:link w:val="31"/>
    <w:rsid w:val="00FA7EA0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FE57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41">
    <w:name w:val="Заголовок содержания 4 уровня раздела"/>
    <w:basedOn w:val="4"/>
    <w:link w:val="42"/>
    <w:qFormat/>
    <w:rsid w:val="00336355"/>
    <w:pPr>
      <w:spacing w:before="120" w:after="120"/>
      <w:ind w:left="1560" w:hanging="851"/>
    </w:pPr>
    <w:rPr>
      <w:rFonts w:ascii="Times New Roman" w:hAnsi="Times New Roman"/>
      <w:i w:val="0"/>
      <w:color w:val="auto"/>
    </w:rPr>
  </w:style>
  <w:style w:type="character" w:customStyle="1" w:styleId="42">
    <w:name w:val="Заголовок содержания 4 уровня раздела Знак"/>
    <w:basedOn w:val="a3"/>
    <w:link w:val="41"/>
    <w:rsid w:val="00336355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3"/>
    <w:link w:val="4"/>
    <w:uiPriority w:val="9"/>
    <w:semiHidden/>
    <w:rsid w:val="00FE570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a6">
    <w:name w:val="Заголовок содержания для подраздела"/>
    <w:basedOn w:val="2"/>
    <w:link w:val="a7"/>
    <w:qFormat/>
    <w:rsid w:val="008F761F"/>
    <w:pPr>
      <w:spacing w:before="120" w:after="120"/>
      <w:ind w:left="1134" w:hanging="425"/>
    </w:pPr>
    <w:rPr>
      <w:rFonts w:ascii="Times New Roman" w:hAnsi="Times New Roman"/>
      <w:b/>
      <w:bCs/>
      <w:sz w:val="28"/>
      <w:szCs w:val="28"/>
    </w:rPr>
  </w:style>
  <w:style w:type="character" w:customStyle="1" w:styleId="a7">
    <w:name w:val="Заголовок содержания для подраздела Знак"/>
    <w:basedOn w:val="20"/>
    <w:link w:val="a6"/>
    <w:rsid w:val="008F761F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9132F4"/>
    <w:rPr>
      <w:rFonts w:asciiTheme="majorHAnsi" w:eastAsiaTheme="majorEastAsia" w:hAnsiTheme="majorHAnsi" w:cstheme="majorBidi"/>
      <w:sz w:val="26"/>
      <w:szCs w:val="26"/>
      <w:lang w:eastAsia="ru-RU"/>
    </w:rPr>
  </w:style>
  <w:style w:type="paragraph" w:customStyle="1" w:styleId="a8">
    <w:name w:val="Заголовок содержания для раздела"/>
    <w:basedOn w:val="1"/>
    <w:next w:val="1"/>
    <w:link w:val="a9"/>
    <w:qFormat/>
    <w:rsid w:val="009C2B07"/>
    <w:pPr>
      <w:spacing w:before="0" w:after="120"/>
      <w:ind w:left="1134" w:hanging="425"/>
    </w:pPr>
    <w:rPr>
      <w:rFonts w:ascii="Times New Roman" w:eastAsia="Times New Roman" w:hAnsi="Times New Roman"/>
      <w:b/>
      <w:bCs/>
      <w:caps/>
      <w:spacing w:val="4"/>
      <w:sz w:val="28"/>
      <w:szCs w:val="28"/>
    </w:rPr>
  </w:style>
  <w:style w:type="character" w:customStyle="1" w:styleId="a9">
    <w:name w:val="Заголовок содержания для раздела Знак"/>
    <w:basedOn w:val="10"/>
    <w:link w:val="a8"/>
    <w:rsid w:val="009C2B07"/>
    <w:rPr>
      <w:rFonts w:ascii="Times New Roman" w:eastAsia="Times New Roman" w:hAnsi="Times New Roman" w:cstheme="majorBidi"/>
      <w:b/>
      <w:bCs/>
      <w:caps/>
      <w:spacing w:val="4"/>
      <w:sz w:val="28"/>
      <w:szCs w:val="28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9132F4"/>
    <w:rPr>
      <w:rFonts w:asciiTheme="majorHAnsi" w:eastAsiaTheme="majorEastAsia" w:hAnsiTheme="majorHAnsi" w:cstheme="majorBidi"/>
      <w:sz w:val="32"/>
      <w:szCs w:val="32"/>
      <w:lang w:eastAsia="ru-RU"/>
    </w:rPr>
  </w:style>
  <w:style w:type="paragraph" w:customStyle="1" w:styleId="a">
    <w:name w:val="Маркер"/>
    <w:basedOn w:val="aa"/>
    <w:link w:val="ab"/>
    <w:autoRedefine/>
    <w:qFormat/>
    <w:rsid w:val="004C6AF2"/>
    <w:pPr>
      <w:numPr>
        <w:numId w:val="2"/>
      </w:numPr>
      <w:ind w:left="0" w:firstLine="680"/>
    </w:pPr>
    <w:rPr>
      <w:rFonts w:eastAsia="Times New Roman"/>
      <w:szCs w:val="28"/>
    </w:rPr>
  </w:style>
  <w:style w:type="character" w:customStyle="1" w:styleId="ab">
    <w:name w:val="Маркер Знак"/>
    <w:basedOn w:val="a3"/>
    <w:link w:val="a"/>
    <w:rsid w:val="004C6AF2"/>
    <w:rPr>
      <w:rFonts w:ascii="Times New Roman" w:eastAsia="Times New Roman" w:hAnsi="Times New Roman" w:cs="Times New Roman"/>
      <w:sz w:val="28"/>
      <w:szCs w:val="28"/>
    </w:rPr>
  </w:style>
  <w:style w:type="paragraph" w:styleId="aa">
    <w:name w:val="List Paragraph"/>
    <w:basedOn w:val="a2"/>
    <w:uiPriority w:val="34"/>
    <w:qFormat/>
    <w:rsid w:val="00FE5704"/>
    <w:pPr>
      <w:ind w:left="720"/>
      <w:contextualSpacing/>
    </w:pPr>
  </w:style>
  <w:style w:type="paragraph" w:customStyle="1" w:styleId="a0">
    <w:name w:val="Нумерация в таблицах"/>
    <w:basedOn w:val="aa"/>
    <w:link w:val="ac"/>
    <w:qFormat/>
    <w:rsid w:val="00FE5704"/>
    <w:pPr>
      <w:numPr>
        <w:numId w:val="3"/>
      </w:numPr>
      <w:tabs>
        <w:tab w:val="left" w:pos="240"/>
      </w:tabs>
      <w:spacing w:line="240" w:lineRule="auto"/>
      <w:ind w:left="0" w:firstLine="284"/>
    </w:pPr>
    <w:rPr>
      <w:rFonts w:eastAsia="Calibri"/>
      <w:sz w:val="24"/>
    </w:rPr>
  </w:style>
  <w:style w:type="character" w:customStyle="1" w:styleId="ac">
    <w:name w:val="Нумерация в таблицах Знак"/>
    <w:basedOn w:val="a3"/>
    <w:link w:val="a0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d">
    <w:name w:val="Оформление кода"/>
    <w:basedOn w:val="a2"/>
    <w:link w:val="ae"/>
    <w:qFormat/>
    <w:rsid w:val="00F9484B"/>
    <w:pPr>
      <w:ind w:firstLine="0"/>
      <w:jc w:val="left"/>
    </w:pPr>
    <w:rPr>
      <w:rFonts w:ascii="Courier New" w:eastAsiaTheme="minorHAnsi" w:hAnsi="Courier New" w:cs="Courier New"/>
      <w:sz w:val="24"/>
      <w:lang w:val="en-US"/>
    </w:rPr>
  </w:style>
  <w:style w:type="character" w:customStyle="1" w:styleId="ae">
    <w:name w:val="Оформление кода Знак"/>
    <w:basedOn w:val="a3"/>
    <w:link w:val="ad"/>
    <w:rsid w:val="00F9484B"/>
    <w:rPr>
      <w:rFonts w:ascii="Courier New" w:hAnsi="Courier New" w:cs="Courier New"/>
      <w:sz w:val="24"/>
      <w:lang w:val="en-US"/>
    </w:rPr>
  </w:style>
  <w:style w:type="paragraph" w:customStyle="1" w:styleId="af">
    <w:name w:val="Оформление таблицы"/>
    <w:basedOn w:val="a2"/>
    <w:link w:val="af0"/>
    <w:qFormat/>
    <w:rsid w:val="00FE5704"/>
    <w:pPr>
      <w:spacing w:line="240" w:lineRule="auto"/>
      <w:ind w:firstLine="23"/>
      <w:jc w:val="center"/>
    </w:pPr>
    <w:rPr>
      <w:rFonts w:eastAsia="Calibri"/>
      <w:sz w:val="24"/>
    </w:rPr>
  </w:style>
  <w:style w:type="character" w:customStyle="1" w:styleId="af0">
    <w:name w:val="Оформление таблицы Знак"/>
    <w:basedOn w:val="a3"/>
    <w:link w:val="af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1">
    <w:name w:val="Литература"/>
    <w:basedOn w:val="a0"/>
    <w:link w:val="af1"/>
    <w:qFormat/>
    <w:rsid w:val="00D6102E"/>
    <w:pPr>
      <w:numPr>
        <w:numId w:val="5"/>
      </w:numPr>
      <w:tabs>
        <w:tab w:val="clear" w:pos="240"/>
      </w:tabs>
      <w:spacing w:line="276" w:lineRule="auto"/>
      <w:ind w:left="0" w:firstLine="720"/>
      <w:contextualSpacing w:val="0"/>
    </w:pPr>
    <w:rPr>
      <w:sz w:val="28"/>
    </w:rPr>
  </w:style>
  <w:style w:type="character" w:customStyle="1" w:styleId="af1">
    <w:name w:val="Литература Знак"/>
    <w:basedOn w:val="ac"/>
    <w:link w:val="a1"/>
    <w:rsid w:val="00D6102E"/>
    <w:rPr>
      <w:rFonts w:ascii="Times New Roman" w:eastAsia="Calibri" w:hAnsi="Times New Roman" w:cs="Times New Roman"/>
      <w:sz w:val="28"/>
      <w:szCs w:val="24"/>
      <w:lang w:eastAsia="ru-RU"/>
    </w:rPr>
  </w:style>
  <w:style w:type="paragraph" w:customStyle="1" w:styleId="af2">
    <w:name w:val="Название рисунков"/>
    <w:basedOn w:val="af3"/>
    <w:link w:val="af4"/>
    <w:qFormat/>
    <w:rsid w:val="00C75B76"/>
    <w:pPr>
      <w:spacing w:after="0"/>
      <w:ind w:firstLine="0"/>
      <w:jc w:val="center"/>
    </w:pPr>
    <w:rPr>
      <w:rFonts w:eastAsiaTheme="minorHAnsi"/>
      <w:bCs/>
      <w:iCs w:val="0"/>
      <w:sz w:val="24"/>
    </w:rPr>
  </w:style>
  <w:style w:type="character" w:customStyle="1" w:styleId="af4">
    <w:name w:val="Название рисунков Знак"/>
    <w:basedOn w:val="a3"/>
    <w:link w:val="af2"/>
    <w:rsid w:val="00C75B76"/>
    <w:rPr>
      <w:rFonts w:ascii="Times New Roman" w:hAnsi="Times New Roman"/>
      <w:bCs/>
      <w:sz w:val="24"/>
      <w:szCs w:val="18"/>
    </w:rPr>
  </w:style>
  <w:style w:type="paragraph" w:styleId="af3">
    <w:name w:val="caption"/>
    <w:basedOn w:val="a2"/>
    <w:next w:val="a2"/>
    <w:uiPriority w:val="35"/>
    <w:unhideWhenUsed/>
    <w:qFormat/>
    <w:rsid w:val="00C75B76"/>
    <w:pPr>
      <w:spacing w:after="200"/>
    </w:pPr>
    <w:rPr>
      <w:iCs/>
      <w:sz w:val="18"/>
      <w:szCs w:val="18"/>
    </w:rPr>
  </w:style>
  <w:style w:type="paragraph" w:customStyle="1" w:styleId="af5">
    <w:name w:val="Название таблицы"/>
    <w:basedOn w:val="af3"/>
    <w:link w:val="af6"/>
    <w:qFormat/>
    <w:rsid w:val="00B90DC5"/>
    <w:pPr>
      <w:spacing w:before="40" w:after="0"/>
      <w:ind w:firstLine="0"/>
    </w:pPr>
    <w:rPr>
      <w:rFonts w:eastAsiaTheme="minorHAnsi"/>
      <w:bCs/>
      <w:iCs w:val="0"/>
      <w:sz w:val="28"/>
    </w:rPr>
  </w:style>
  <w:style w:type="character" w:customStyle="1" w:styleId="af6">
    <w:name w:val="Название таблицы Знак"/>
    <w:basedOn w:val="a3"/>
    <w:link w:val="af5"/>
    <w:rsid w:val="00B90DC5"/>
    <w:rPr>
      <w:rFonts w:ascii="Times New Roman" w:hAnsi="Times New Roman" w:cs="Times New Roman"/>
      <w:bCs/>
      <w:sz w:val="28"/>
      <w:szCs w:val="18"/>
    </w:rPr>
  </w:style>
  <w:style w:type="paragraph" w:customStyle="1" w:styleId="af7">
    <w:name w:val="Подпись таблицы"/>
    <w:basedOn w:val="af3"/>
    <w:link w:val="af8"/>
    <w:qFormat/>
    <w:rsid w:val="00EB175C"/>
    <w:pPr>
      <w:spacing w:after="0"/>
      <w:ind w:firstLine="0"/>
    </w:pPr>
    <w:rPr>
      <w:rFonts w:eastAsiaTheme="minorHAnsi"/>
      <w:bCs/>
      <w:iCs w:val="0"/>
      <w:sz w:val="24"/>
    </w:rPr>
  </w:style>
  <w:style w:type="character" w:customStyle="1" w:styleId="af8">
    <w:name w:val="Подпись таблицы Знак"/>
    <w:basedOn w:val="a3"/>
    <w:link w:val="af7"/>
    <w:rsid w:val="00EB175C"/>
    <w:rPr>
      <w:rFonts w:ascii="Times New Roman" w:hAnsi="Times New Roman" w:cs="Times New Roman"/>
      <w:bCs/>
      <w:sz w:val="24"/>
      <w:szCs w:val="18"/>
    </w:rPr>
  </w:style>
  <w:style w:type="paragraph" w:customStyle="1" w:styleId="af9">
    <w:name w:val="Подпись рисунков"/>
    <w:basedOn w:val="af3"/>
    <w:link w:val="afa"/>
    <w:autoRedefine/>
    <w:qFormat/>
    <w:rsid w:val="00281D7B"/>
    <w:pPr>
      <w:spacing w:after="120"/>
      <w:ind w:firstLine="0"/>
      <w:jc w:val="center"/>
    </w:pPr>
    <w:rPr>
      <w:rFonts w:eastAsiaTheme="minorHAnsi"/>
      <w:color w:val="000000" w:themeColor="text1"/>
      <w:sz w:val="24"/>
      <w:szCs w:val="28"/>
    </w:rPr>
  </w:style>
  <w:style w:type="character" w:customStyle="1" w:styleId="afa">
    <w:name w:val="Подпись рисунков Знак"/>
    <w:basedOn w:val="a3"/>
    <w:link w:val="af9"/>
    <w:rsid w:val="00281D7B"/>
    <w:rPr>
      <w:rFonts w:ascii="Times New Roman" w:hAnsi="Times New Roman" w:cs="Times New Roman"/>
      <w:iCs/>
      <w:color w:val="000000" w:themeColor="text1"/>
      <w:sz w:val="24"/>
      <w:szCs w:val="28"/>
    </w:rPr>
  </w:style>
  <w:style w:type="paragraph" w:styleId="afb">
    <w:name w:val="TOC Heading"/>
    <w:basedOn w:val="1"/>
    <w:next w:val="a2"/>
    <w:uiPriority w:val="39"/>
    <w:unhideWhenUsed/>
    <w:qFormat/>
    <w:rsid w:val="009C2B07"/>
    <w:pPr>
      <w:spacing w:line="259" w:lineRule="auto"/>
      <w:ind w:firstLine="0"/>
      <w:jc w:val="left"/>
      <w:outlineLvl w:val="9"/>
    </w:pPr>
    <w:rPr>
      <w:color w:val="2F5496" w:themeColor="accent1" w:themeShade="BF"/>
    </w:rPr>
  </w:style>
  <w:style w:type="paragraph" w:styleId="11">
    <w:name w:val="toc 1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firstLine="0"/>
    </w:pPr>
    <w:rPr>
      <w:rFonts w:cstheme="minorBidi"/>
      <w:caps/>
      <w:szCs w:val="22"/>
      <w:lang w:eastAsia="ru-RU"/>
    </w:rPr>
  </w:style>
  <w:style w:type="character" w:styleId="afc">
    <w:name w:val="Hyperlink"/>
    <w:basedOn w:val="a3"/>
    <w:uiPriority w:val="99"/>
    <w:unhideWhenUsed/>
    <w:rsid w:val="009C2B07"/>
    <w:rPr>
      <w:color w:val="0563C1" w:themeColor="hyperlink"/>
      <w:u w:val="single"/>
    </w:rPr>
  </w:style>
  <w:style w:type="paragraph" w:styleId="21">
    <w:name w:val="toc 2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left="278" w:firstLine="0"/>
    </w:pPr>
    <w:rPr>
      <w:rFonts w:cstheme="minorBidi"/>
      <w:szCs w:val="22"/>
      <w:lang w:eastAsia="ru-RU"/>
    </w:rPr>
  </w:style>
  <w:style w:type="paragraph" w:styleId="afd">
    <w:name w:val="header"/>
    <w:basedOn w:val="a2"/>
    <w:link w:val="afe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3"/>
    <w:link w:val="afd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aff">
    <w:name w:val="footer"/>
    <w:basedOn w:val="a2"/>
    <w:link w:val="aff0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Нижний колонтитул Знак"/>
    <w:basedOn w:val="a3"/>
    <w:link w:val="aff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33">
    <w:name w:val="toc 3"/>
    <w:basedOn w:val="a2"/>
    <w:next w:val="a2"/>
    <w:autoRedefine/>
    <w:uiPriority w:val="39"/>
    <w:unhideWhenUsed/>
    <w:rsid w:val="00EA59B7"/>
    <w:pPr>
      <w:spacing w:after="100"/>
      <w:ind w:left="561" w:firstLine="0"/>
    </w:pPr>
  </w:style>
  <w:style w:type="paragraph" w:styleId="43">
    <w:name w:val="toc 4"/>
    <w:basedOn w:val="a2"/>
    <w:next w:val="a2"/>
    <w:autoRedefine/>
    <w:uiPriority w:val="39"/>
    <w:semiHidden/>
    <w:unhideWhenUsed/>
    <w:rsid w:val="00E9543E"/>
    <w:pPr>
      <w:spacing w:after="100"/>
      <w:ind w:left="840"/>
    </w:pPr>
  </w:style>
  <w:style w:type="table" w:styleId="aff1">
    <w:name w:val="Table Grid"/>
    <w:basedOn w:val="a4"/>
    <w:uiPriority w:val="39"/>
    <w:rsid w:val="008512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Таблица-стиль"/>
    <w:basedOn w:val="a2"/>
    <w:link w:val="-0"/>
    <w:qFormat/>
    <w:rsid w:val="00851286"/>
    <w:pPr>
      <w:ind w:firstLine="0"/>
    </w:pPr>
    <w:rPr>
      <w:rFonts w:eastAsiaTheme="minorHAnsi" w:cstheme="minorBidi"/>
      <w:sz w:val="24"/>
    </w:rPr>
  </w:style>
  <w:style w:type="character" w:customStyle="1" w:styleId="-0">
    <w:name w:val="Таблица-стиль Знак"/>
    <w:basedOn w:val="a3"/>
    <w:link w:val="-"/>
    <w:rsid w:val="00851286"/>
    <w:rPr>
      <w:rFonts w:ascii="Times New Roman" w:hAnsi="Times New Roman"/>
      <w:sz w:val="24"/>
      <w:szCs w:val="24"/>
    </w:rPr>
  </w:style>
  <w:style w:type="paragraph" w:customStyle="1" w:styleId="--0">
    <w:name w:val="Таблица-заголовок-стиль"/>
    <w:basedOn w:val="a2"/>
    <w:link w:val="--1"/>
    <w:qFormat/>
    <w:rsid w:val="00EB175C"/>
    <w:pPr>
      <w:ind w:firstLine="0"/>
    </w:pPr>
    <w:rPr>
      <w:rFonts w:eastAsiaTheme="minorHAnsi" w:cstheme="minorBidi"/>
      <w:szCs w:val="22"/>
    </w:rPr>
  </w:style>
  <w:style w:type="character" w:customStyle="1" w:styleId="--1">
    <w:name w:val="Таблица-заголовок-стиль Знак"/>
    <w:basedOn w:val="a3"/>
    <w:link w:val="--0"/>
    <w:rsid w:val="00EB175C"/>
    <w:rPr>
      <w:rFonts w:ascii="Times New Roman" w:hAnsi="Times New Roman"/>
      <w:sz w:val="28"/>
    </w:rPr>
  </w:style>
  <w:style w:type="paragraph" w:customStyle="1" w:styleId="--">
    <w:name w:val="Таблица-стиль-список"/>
    <w:basedOn w:val="-"/>
    <w:link w:val="--2"/>
    <w:qFormat/>
    <w:rsid w:val="00EB175C"/>
    <w:pPr>
      <w:numPr>
        <w:numId w:val="11"/>
      </w:numPr>
    </w:pPr>
  </w:style>
  <w:style w:type="character" w:customStyle="1" w:styleId="--2">
    <w:name w:val="Таблица-стиль-список Знак"/>
    <w:basedOn w:val="-0"/>
    <w:link w:val="--"/>
    <w:rsid w:val="00EB175C"/>
    <w:rPr>
      <w:rFonts w:ascii="Times New Roman" w:hAnsi="Times New Roman"/>
      <w:sz w:val="24"/>
      <w:szCs w:val="24"/>
    </w:rPr>
  </w:style>
  <w:style w:type="character" w:styleId="aff2">
    <w:name w:val="Unresolved Mention"/>
    <w:basedOn w:val="a3"/>
    <w:uiPriority w:val="99"/>
    <w:semiHidden/>
    <w:unhideWhenUsed/>
    <w:rsid w:val="004C25BB"/>
    <w:rPr>
      <w:color w:val="605E5C"/>
      <w:shd w:val="clear" w:color="auto" w:fill="E1DFDD"/>
    </w:rPr>
  </w:style>
  <w:style w:type="character" w:styleId="aff3">
    <w:name w:val="FollowedHyperlink"/>
    <w:basedOn w:val="a3"/>
    <w:uiPriority w:val="99"/>
    <w:semiHidden/>
    <w:unhideWhenUsed/>
    <w:rsid w:val="00273E5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14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2.xml"/><Relationship Id="rId28" Type="http://schemas.openxmlformats.org/officeDocument/2006/relationships/image" Target="media/image14.png"/><Relationship Id="rId36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1.xml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0229FF-B3D8-443D-813E-B688C17D4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43</Pages>
  <Words>6342</Words>
  <Characters>36150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77</cp:revision>
  <dcterms:created xsi:type="dcterms:W3CDTF">2023-05-17T12:20:00Z</dcterms:created>
  <dcterms:modified xsi:type="dcterms:W3CDTF">2023-06-05T11:44:00Z</dcterms:modified>
</cp:coreProperties>
</file>